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9B0002" w14:textId="0C99AF91" w:rsidR="009323EA" w:rsidRDefault="009323EA"/>
    <w:p w14:paraId="5B4CBDEB" w14:textId="52F9D1AD" w:rsidR="007707A1" w:rsidRPr="0010170B" w:rsidRDefault="007707A1" w:rsidP="00F067EE">
      <w:pPr>
        <w:pStyle w:val="Heading1"/>
        <w:rPr>
          <w:b w:val="0"/>
          <w:bCs/>
        </w:rPr>
      </w:pPr>
      <w:r w:rsidRPr="0010170B">
        <w:rPr>
          <w:b w:val="0"/>
          <w:bCs/>
        </w:rPr>
        <w:t>Using the network diagram below, complete the virtual circuit tables (</w:t>
      </w:r>
      <w:r w:rsidR="007B0C54" w:rsidRPr="0010170B">
        <w:rPr>
          <w:b w:val="0"/>
          <w:bCs/>
        </w:rPr>
        <w:t>next page</w:t>
      </w:r>
      <w:r w:rsidRPr="0010170B">
        <w:rPr>
          <w:b w:val="0"/>
          <w:bCs/>
        </w:rPr>
        <w:t xml:space="preserve">) for all switches after the following connections have been established. </w:t>
      </w:r>
    </w:p>
    <w:p w14:paraId="621B5478" w14:textId="256D65A0" w:rsidR="007707A1" w:rsidRDefault="007707A1" w:rsidP="007707A1">
      <w:pPr>
        <w:pStyle w:val="ListParagraph"/>
        <w:numPr>
          <w:ilvl w:val="1"/>
          <w:numId w:val="1"/>
        </w:numPr>
      </w:pPr>
      <w:r>
        <w:t>Add rows to each virtual circuit table as needed</w:t>
      </w:r>
    </w:p>
    <w:p w14:paraId="6E4EA0F0" w14:textId="77777777" w:rsidR="007707A1" w:rsidRDefault="007707A1" w:rsidP="007707A1">
      <w:pPr>
        <w:pStyle w:val="ListParagraph"/>
        <w:numPr>
          <w:ilvl w:val="1"/>
          <w:numId w:val="1"/>
        </w:numPr>
      </w:pPr>
      <w:r>
        <w:t xml:space="preserve">Assume that the sequence of connections is cumulative; that is, the first connection is still up when the second connection is established and so on. </w:t>
      </w:r>
    </w:p>
    <w:p w14:paraId="7EF0F828" w14:textId="28EC1CF6" w:rsidR="009D3042" w:rsidRDefault="007707A1" w:rsidP="007707A1">
      <w:pPr>
        <w:pStyle w:val="ListParagraph"/>
        <w:numPr>
          <w:ilvl w:val="1"/>
          <w:numId w:val="1"/>
        </w:numPr>
      </w:pPr>
      <w:r>
        <w:t>Assume that the VCI assignment always picks the lowest unused VCI on each link, starting with zero.</w:t>
      </w:r>
    </w:p>
    <w:p w14:paraId="051FC5C3" w14:textId="7EE40419" w:rsidR="007B0C54" w:rsidRDefault="007B0C54" w:rsidP="007B0C54"/>
    <w:p w14:paraId="0C7E2700" w14:textId="16C59F8C" w:rsidR="007B0C54" w:rsidRDefault="007B0C54" w:rsidP="007B0C54">
      <w:pPr>
        <w:ind w:left="720"/>
      </w:pPr>
      <w:bookmarkStart w:id="0" w:name="_Hlk102464515"/>
      <w:r>
        <w:t>Connections to be made:</w:t>
      </w:r>
    </w:p>
    <w:p w14:paraId="36866F03" w14:textId="6E3571F3" w:rsidR="007B0C54" w:rsidRPr="00B801B2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bookmarkStart w:id="1" w:name="_Hlk86064871"/>
      <w:r w:rsidRPr="00B801B2">
        <w:rPr>
          <w:sz w:val="20"/>
          <w:szCs w:val="20"/>
        </w:rPr>
        <w:t>Host A connects to Host E</w:t>
      </w:r>
    </w:p>
    <w:p w14:paraId="72993579" w14:textId="77777777" w:rsidR="007B0C54" w:rsidRPr="00B801B2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B801B2">
        <w:rPr>
          <w:sz w:val="20"/>
          <w:szCs w:val="20"/>
        </w:rPr>
        <w:t>Host B connects to Host E</w:t>
      </w:r>
    </w:p>
    <w:p w14:paraId="44400E2A" w14:textId="5D813B75" w:rsidR="007B0C54" w:rsidRPr="00B801B2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B801B2">
        <w:rPr>
          <w:sz w:val="20"/>
          <w:szCs w:val="20"/>
        </w:rPr>
        <w:t xml:space="preserve">Host C connects to Host </w:t>
      </w:r>
      <w:r w:rsidR="00F414E2" w:rsidRPr="00B801B2">
        <w:rPr>
          <w:sz w:val="20"/>
          <w:szCs w:val="20"/>
        </w:rPr>
        <w:t>F</w:t>
      </w:r>
    </w:p>
    <w:p w14:paraId="41D2DCE2" w14:textId="47E45F9E" w:rsidR="00F414E2" w:rsidRPr="00B801B2" w:rsidRDefault="00F414E2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B801B2">
        <w:rPr>
          <w:sz w:val="20"/>
          <w:szCs w:val="20"/>
        </w:rPr>
        <w:t>Host F connects to Host A</w:t>
      </w:r>
    </w:p>
    <w:p w14:paraId="7BD39976" w14:textId="39791097" w:rsidR="007B0C54" w:rsidRPr="00B801B2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B801B2">
        <w:rPr>
          <w:sz w:val="20"/>
          <w:szCs w:val="20"/>
        </w:rPr>
        <w:t>Host D connects to Host E</w:t>
      </w:r>
    </w:p>
    <w:p w14:paraId="52F8EF07" w14:textId="58480C8E" w:rsidR="007B0C54" w:rsidRPr="00B801B2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B801B2">
        <w:rPr>
          <w:sz w:val="20"/>
          <w:szCs w:val="20"/>
        </w:rPr>
        <w:t>Host D connects to Host B</w:t>
      </w:r>
    </w:p>
    <w:p w14:paraId="5C25BFFE" w14:textId="77777777" w:rsidR="007B0C54" w:rsidRDefault="007B0C54" w:rsidP="007B0C54">
      <w:bookmarkStart w:id="2" w:name="_Hlk86400637"/>
      <w:bookmarkEnd w:id="0"/>
      <w:bookmarkEnd w:id="1"/>
    </w:p>
    <w:p w14:paraId="00CCB8F5" w14:textId="14C8ED11" w:rsidR="007707A1" w:rsidRDefault="004E06A5" w:rsidP="007707A1">
      <w:r>
        <w:rPr>
          <w:noProof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7B3B6F0D" wp14:editId="58F4D542">
                <wp:simplePos x="0" y="0"/>
                <wp:positionH relativeFrom="column">
                  <wp:posOffset>1291920</wp:posOffset>
                </wp:positionH>
                <wp:positionV relativeFrom="paragraph">
                  <wp:posOffset>2734060</wp:posOffset>
                </wp:positionV>
                <wp:extent cx="74160" cy="210600"/>
                <wp:effectExtent l="38100" t="38100" r="40640" b="56515"/>
                <wp:wrapNone/>
                <wp:docPr id="81" name="Ink 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74160" cy="21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23F84D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81" o:spid="_x0000_s1026" type="#_x0000_t75" style="position:absolute;margin-left:101.05pt;margin-top:214.6pt;width:7.3pt;height:18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">
                <v:imagedata r:id="rId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22AA075B" wp14:editId="5F9A965F">
                <wp:simplePos x="0" y="0"/>
                <wp:positionH relativeFrom="column">
                  <wp:posOffset>1021715</wp:posOffset>
                </wp:positionH>
                <wp:positionV relativeFrom="paragraph">
                  <wp:posOffset>2536825</wp:posOffset>
                </wp:positionV>
                <wp:extent cx="329565" cy="300355"/>
                <wp:effectExtent l="38100" t="38100" r="32385" b="42545"/>
                <wp:wrapNone/>
                <wp:docPr id="80" name="Ink 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329565" cy="300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27FA88" id="Ink 80" o:spid="_x0000_s1026" type="#_x0000_t75" style="position:absolute;margin-left:79.75pt;margin-top:199.05pt;width:27.35pt;height:25.0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">
                <v:imagedata r:id="rId1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16A1AC2D" wp14:editId="48F580D0">
                <wp:simplePos x="0" y="0"/>
                <wp:positionH relativeFrom="column">
                  <wp:posOffset>1923720</wp:posOffset>
                </wp:positionH>
                <wp:positionV relativeFrom="paragraph">
                  <wp:posOffset>2993260</wp:posOffset>
                </wp:positionV>
                <wp:extent cx="120240" cy="91440"/>
                <wp:effectExtent l="57150" t="57150" r="0" b="41910"/>
                <wp:wrapNone/>
                <wp:docPr id="76" name="Ink 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120240" cy="91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2817FD" id="Ink 76" o:spid="_x0000_s1026" type="#_x0000_t75" style="position:absolute;margin-left:150.75pt;margin-top:235pt;width:10.85pt;height:8.6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">
                <v:imagedata r:id="rId1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29A1C7C9" wp14:editId="1C1910B0">
                <wp:simplePos x="0" y="0"/>
                <wp:positionH relativeFrom="column">
                  <wp:posOffset>1783080</wp:posOffset>
                </wp:positionH>
                <wp:positionV relativeFrom="paragraph">
                  <wp:posOffset>2625725</wp:posOffset>
                </wp:positionV>
                <wp:extent cx="339090" cy="476250"/>
                <wp:effectExtent l="38100" t="38100" r="41910" b="57150"/>
                <wp:wrapNone/>
                <wp:docPr id="75" name="Ink 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339090" cy="4762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A8BACA" id="Ink 75" o:spid="_x0000_s1026" type="#_x0000_t75" style="position:absolute;margin-left:139.7pt;margin-top:206.05pt;width:28.1pt;height:38.9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">
                <v:imagedata r:id="rId1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16FB211" wp14:editId="637DCF35">
                <wp:simplePos x="0" y="0"/>
                <wp:positionH relativeFrom="column">
                  <wp:posOffset>3078480</wp:posOffset>
                </wp:positionH>
                <wp:positionV relativeFrom="paragraph">
                  <wp:posOffset>1724025</wp:posOffset>
                </wp:positionV>
                <wp:extent cx="210950" cy="213120"/>
                <wp:effectExtent l="57150" t="38100" r="55880" b="53975"/>
                <wp:wrapNone/>
                <wp:docPr id="71" name="Ink 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210950" cy="213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A93DEC" id="Ink 71" o:spid="_x0000_s1026" type="#_x0000_t75" style="position:absolute;margin-left:241.7pt;margin-top:135.05pt;width:18pt;height:18.2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">
                <v:imagedata r:id="rId1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69C530B0" wp14:editId="414638F2">
                <wp:simplePos x="0" y="0"/>
                <wp:positionH relativeFrom="column">
                  <wp:posOffset>3433445</wp:posOffset>
                </wp:positionH>
                <wp:positionV relativeFrom="paragraph">
                  <wp:posOffset>1546225</wp:posOffset>
                </wp:positionV>
                <wp:extent cx="327155" cy="258445"/>
                <wp:effectExtent l="38100" t="38100" r="0" b="46355"/>
                <wp:wrapNone/>
                <wp:docPr id="61" name="Ink 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327155" cy="2584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9D4823" id="Ink 61" o:spid="_x0000_s1026" type="#_x0000_t75" style="position:absolute;margin-left:269.65pt;margin-top:121.05pt;width:27.15pt;height:21.7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">
                <v:imagedata r:id="rId18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7894627E" wp14:editId="6AD2A353">
                <wp:simplePos x="0" y="0"/>
                <wp:positionH relativeFrom="column">
                  <wp:posOffset>989330</wp:posOffset>
                </wp:positionH>
                <wp:positionV relativeFrom="paragraph">
                  <wp:posOffset>1000125</wp:posOffset>
                </wp:positionV>
                <wp:extent cx="198155" cy="189865"/>
                <wp:effectExtent l="57150" t="38100" r="49530" b="57785"/>
                <wp:wrapNone/>
                <wp:docPr id="55" name="Ink 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198155" cy="1898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512E57" id="Ink 55" o:spid="_x0000_s1026" type="#_x0000_t75" style="position:absolute;margin-left:77.2pt;margin-top:78.05pt;width:17pt;height:16.3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">
                <v:imagedata r:id="rId20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94080" behindDoc="0" locked="0" layoutInCell="1" allowOverlap="1" wp14:anchorId="6534D89B" wp14:editId="22372760">
                <wp:simplePos x="0" y="0"/>
                <wp:positionH relativeFrom="column">
                  <wp:posOffset>2215515</wp:posOffset>
                </wp:positionH>
                <wp:positionV relativeFrom="paragraph">
                  <wp:posOffset>3216275</wp:posOffset>
                </wp:positionV>
                <wp:extent cx="184295" cy="189950"/>
                <wp:effectExtent l="38100" t="38100" r="44450" b="57785"/>
                <wp:wrapNone/>
                <wp:docPr id="43" name="Ink 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184295" cy="1899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9C04C5" id="Ink 43" o:spid="_x0000_s1026" type="#_x0000_t75" style="position:absolute;margin-left:173.75pt;margin-top:252.55pt;width:15.9pt;height:16.3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">
                <v:imagedata r:id="rId22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09FFDA51" wp14:editId="30A7D4DA">
                <wp:simplePos x="0" y="0"/>
                <wp:positionH relativeFrom="column">
                  <wp:posOffset>1713865</wp:posOffset>
                </wp:positionH>
                <wp:positionV relativeFrom="paragraph">
                  <wp:posOffset>3242945</wp:posOffset>
                </wp:positionV>
                <wp:extent cx="306145" cy="156845"/>
                <wp:effectExtent l="38100" t="57150" r="17780" b="52705"/>
                <wp:wrapNone/>
                <wp:docPr id="36" name="Ink 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306145" cy="1568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4C45BD" id="Ink 36" o:spid="_x0000_s1026" type="#_x0000_t75" style="position:absolute;margin-left:134.25pt;margin-top:254.65pt;width:25.5pt;height:13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">
                <v:imagedata r:id="rId24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77696" behindDoc="0" locked="0" layoutInCell="1" allowOverlap="1" wp14:anchorId="611C3E27" wp14:editId="58E326C3">
                <wp:simplePos x="0" y="0"/>
                <wp:positionH relativeFrom="column">
                  <wp:posOffset>2247265</wp:posOffset>
                </wp:positionH>
                <wp:positionV relativeFrom="paragraph">
                  <wp:posOffset>1272540</wp:posOffset>
                </wp:positionV>
                <wp:extent cx="237560" cy="147320"/>
                <wp:effectExtent l="57150" t="38100" r="48260" b="43180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237560" cy="147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B1A5FD" id="Ink 26" o:spid="_x0000_s1026" type="#_x0000_t75" style="position:absolute;margin-left:176.25pt;margin-top:99.5pt;width:20.1pt;height:1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">
                <v:imagedata r:id="rId26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 wp14:anchorId="10BBB451" wp14:editId="730A5F1B">
                <wp:simplePos x="0" y="0"/>
                <wp:positionH relativeFrom="column">
                  <wp:posOffset>932815</wp:posOffset>
                </wp:positionH>
                <wp:positionV relativeFrom="paragraph">
                  <wp:posOffset>2130425</wp:posOffset>
                </wp:positionV>
                <wp:extent cx="260595" cy="374630"/>
                <wp:effectExtent l="38100" t="38100" r="44450" b="45085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260595" cy="3746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F72D3D" id="Ink 21" o:spid="_x0000_s1026" type="#_x0000_t75" style="position:absolute;margin-left:72.75pt;margin-top:167.05pt;width:21.9pt;height:30.9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">
                <v:imagedata r:id="rId28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73F0791B" wp14:editId="38F205D7">
                <wp:simplePos x="0" y="0"/>
                <wp:positionH relativeFrom="column">
                  <wp:posOffset>1122360</wp:posOffset>
                </wp:positionH>
                <wp:positionV relativeFrom="paragraph">
                  <wp:posOffset>814460</wp:posOffset>
                </wp:positionV>
                <wp:extent cx="117720" cy="125280"/>
                <wp:effectExtent l="57150" t="57150" r="34925" b="46355"/>
                <wp:wrapNone/>
                <wp:docPr id="11" name="Ink 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117720" cy="125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C9B69A" id="Ink 11" o:spid="_x0000_s1026" type="#_x0000_t75" style="position:absolute;margin-left:87.65pt;margin-top:63.45pt;width:10.65pt;height:11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">
                <v:imagedata r:id="rId30" o:title=""/>
              </v:shape>
            </w:pict>
          </mc:Fallback>
        </mc:AlternateContent>
      </w:r>
      <w:r w:rsidR="00A60CAA">
        <w:rPr>
          <w:noProof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46D1F707" wp14:editId="4009F8EE">
                <wp:simplePos x="0" y="0"/>
                <wp:positionH relativeFrom="column">
                  <wp:posOffset>981075</wp:posOffset>
                </wp:positionH>
                <wp:positionV relativeFrom="paragraph">
                  <wp:posOffset>815975</wp:posOffset>
                </wp:positionV>
                <wp:extent cx="53700" cy="114660"/>
                <wp:effectExtent l="38100" t="38100" r="41910" b="57150"/>
                <wp:wrapNone/>
                <wp:docPr id="10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53700" cy="1146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A4EFD1" id="Ink 10" o:spid="_x0000_s1026" type="#_x0000_t75" style="position:absolute;margin-left:76.55pt;margin-top:63.55pt;width:5.65pt;height:10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">
                <v:imagedata r:id="rId32" o:title=""/>
              </v:shape>
            </w:pict>
          </mc:Fallback>
        </mc:AlternateContent>
      </w:r>
      <w:r w:rsidR="00535F9B">
        <w:object w:dxaOrig="11100" w:dyaOrig="9255" w14:anchorId="173A4188">
          <v:shape id="_x0000_i1025" type="#_x0000_t75" style="width:362.5pt;height:301.5pt" o:ole="">
            <v:imagedata r:id="rId33" o:title=""/>
          </v:shape>
          <o:OLEObject Type="Embed" ProgID="Visio.Drawing.15" ShapeID="_x0000_i1025" DrawAspect="Content" ObjectID="_1744640388" r:id="rId34"/>
        </w:object>
      </w:r>
    </w:p>
    <w:bookmarkEnd w:id="2"/>
    <w:p w14:paraId="1CFA5EC4" w14:textId="77777777" w:rsidR="00A60CAA" w:rsidRDefault="00A60CAA">
      <w:r>
        <w:br w:type="page"/>
      </w:r>
    </w:p>
    <w:p w14:paraId="3FAA5AB0" w14:textId="2EA57807" w:rsidR="007707A1" w:rsidRDefault="007707A1" w:rsidP="00DC45EC">
      <w:pPr>
        <w:spacing w:before="240" w:after="0"/>
      </w:pPr>
      <w:r>
        <w:lastRenderedPageBreak/>
        <w:t>B1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1E31F9F2" w14:textId="77777777" w:rsidTr="000F4404">
        <w:tc>
          <w:tcPr>
            <w:tcW w:w="1169" w:type="dxa"/>
          </w:tcPr>
          <w:p w14:paraId="20440C62" w14:textId="21DD12F0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6D9BD7CD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0EB2C943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7BDFD77E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555AF9E7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696B3293" w14:textId="77777777" w:rsidTr="000F4404">
        <w:tc>
          <w:tcPr>
            <w:tcW w:w="1169" w:type="dxa"/>
          </w:tcPr>
          <w:p w14:paraId="7E4E8962" w14:textId="11D979BA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7" w:type="dxa"/>
          </w:tcPr>
          <w:p w14:paraId="25F977F4" w14:textId="5F1FA0EC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6E7B8F26" w14:textId="5B6D5B18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152F97E6" w14:textId="773F3DFD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5DE30607" w14:textId="7E3C7D0D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  <w:tr w:rsidR="00A60CAA" w14:paraId="4BF6096E" w14:textId="77777777" w:rsidTr="000F4404">
        <w:tc>
          <w:tcPr>
            <w:tcW w:w="1169" w:type="dxa"/>
          </w:tcPr>
          <w:p w14:paraId="11020834" w14:textId="38D4AA50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2047" w:type="dxa"/>
          </w:tcPr>
          <w:p w14:paraId="160172F5" w14:textId="68F04393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50A3E018" w14:textId="44A5163D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39D8D050" w14:textId="0C52F64F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4DBC4D80" w14:textId="65BFE780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</w:tr>
      <w:tr w:rsidR="004E06A5" w14:paraId="78A9F088" w14:textId="77777777" w:rsidTr="000F4404">
        <w:tc>
          <w:tcPr>
            <w:tcW w:w="1169" w:type="dxa"/>
          </w:tcPr>
          <w:p w14:paraId="6F30E259" w14:textId="2A7D8C97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2047" w:type="dxa"/>
          </w:tcPr>
          <w:p w14:paraId="416852CA" w14:textId="2D874803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5A3CDCEF" w14:textId="39E255AF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2048" w:type="dxa"/>
          </w:tcPr>
          <w:p w14:paraId="6BF49696" w14:textId="0BCECFB3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2141E990" w14:textId="1802B622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</w:tr>
      <w:tr w:rsidR="004E06A5" w14:paraId="79F07A92" w14:textId="77777777" w:rsidTr="000F4404">
        <w:tc>
          <w:tcPr>
            <w:tcW w:w="1169" w:type="dxa"/>
          </w:tcPr>
          <w:p w14:paraId="7EB6867B" w14:textId="121750F1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6</w:t>
            </w:r>
          </w:p>
        </w:tc>
        <w:tc>
          <w:tcPr>
            <w:tcW w:w="2047" w:type="dxa"/>
          </w:tcPr>
          <w:p w14:paraId="3B522727" w14:textId="199B3558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59B4D06B" w14:textId="725A1FA5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2048" w:type="dxa"/>
          </w:tcPr>
          <w:p w14:paraId="08AC7D21" w14:textId="04F6DB88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5C490FD0" w14:textId="6C2CE9EE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</w:tr>
    </w:tbl>
    <w:p w14:paraId="30958AF5" w14:textId="77777777" w:rsidR="007707A1" w:rsidRDefault="007707A1" w:rsidP="00DC45EC">
      <w:pPr>
        <w:spacing w:before="240" w:after="0"/>
      </w:pPr>
      <w:r>
        <w:t>B2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47E5FFAB" w14:textId="77777777" w:rsidTr="003B4197">
        <w:tc>
          <w:tcPr>
            <w:tcW w:w="1169" w:type="dxa"/>
          </w:tcPr>
          <w:p w14:paraId="2D635D85" w14:textId="749339E3" w:rsidR="003B4197" w:rsidRPr="00023E86" w:rsidRDefault="006A4F4E" w:rsidP="003B4197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7400A4FA" w14:textId="041ED1CD" w:rsidR="003B4197" w:rsidRDefault="003B4197" w:rsidP="003B4197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57C61211" w14:textId="77777777" w:rsidR="003B4197" w:rsidRDefault="003B4197" w:rsidP="003B4197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64AFEAC5" w14:textId="77777777" w:rsidR="003B4197" w:rsidRDefault="003B4197" w:rsidP="003B4197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4BCE642D" w14:textId="77777777" w:rsidR="003B4197" w:rsidRDefault="003B4197" w:rsidP="003B4197">
            <w:pPr>
              <w:jc w:val="center"/>
            </w:pPr>
            <w:r w:rsidRPr="00023E86">
              <w:t>Outgoing VCI</w:t>
            </w:r>
          </w:p>
        </w:tc>
      </w:tr>
      <w:tr w:rsidR="003B4197" w14:paraId="0726D11F" w14:textId="77777777" w:rsidTr="003B4197">
        <w:tc>
          <w:tcPr>
            <w:tcW w:w="1169" w:type="dxa"/>
          </w:tcPr>
          <w:p w14:paraId="34950600" w14:textId="1144AA3B" w:rsidR="003B4197" w:rsidRPr="00315B0A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5</w:t>
            </w:r>
          </w:p>
        </w:tc>
        <w:tc>
          <w:tcPr>
            <w:tcW w:w="2047" w:type="dxa"/>
          </w:tcPr>
          <w:p w14:paraId="5D8E1D7C" w14:textId="3BBF0EBF" w:rsidR="003B4197" w:rsidRPr="00315B0A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300DFA23" w14:textId="09ADF329" w:rsidR="003B4197" w:rsidRPr="00315B0A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2341CD42" w14:textId="71561939" w:rsidR="003B4197" w:rsidRPr="00315B0A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2E6C2DD3" w14:textId="0F129BCB" w:rsidR="003B4197" w:rsidRPr="00315B0A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  <w:tr w:rsidR="004E06A5" w14:paraId="31553A8A" w14:textId="77777777" w:rsidTr="003B4197">
        <w:tc>
          <w:tcPr>
            <w:tcW w:w="1169" w:type="dxa"/>
          </w:tcPr>
          <w:p w14:paraId="229F071E" w14:textId="2DB38E6F" w:rsidR="004E06A5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6</w:t>
            </w:r>
          </w:p>
        </w:tc>
        <w:tc>
          <w:tcPr>
            <w:tcW w:w="2047" w:type="dxa"/>
          </w:tcPr>
          <w:p w14:paraId="49E0DE91" w14:textId="37F09337" w:rsidR="004E06A5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52C74441" w14:textId="49C6A328" w:rsidR="004E06A5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41925AD0" w14:textId="646E1CEE" w:rsidR="004E06A5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26B2B84D" w14:textId="6F58C9C6" w:rsidR="004E06A5" w:rsidRDefault="004E06A5" w:rsidP="003B4197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</w:tr>
    </w:tbl>
    <w:p w14:paraId="379AFD5A" w14:textId="77777777" w:rsidR="007707A1" w:rsidRDefault="007707A1" w:rsidP="00DC45EC">
      <w:pPr>
        <w:spacing w:before="240" w:after="0"/>
      </w:pPr>
      <w:r>
        <w:t>B3 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686C240F" w14:textId="77777777" w:rsidTr="000F4404">
        <w:tc>
          <w:tcPr>
            <w:tcW w:w="1169" w:type="dxa"/>
          </w:tcPr>
          <w:p w14:paraId="50803128" w14:textId="32B6C6F1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60EA99C1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2319733B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22666A6A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4E0D1F07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352B67DA" w14:textId="77777777" w:rsidTr="000F4404">
        <w:tc>
          <w:tcPr>
            <w:tcW w:w="1169" w:type="dxa"/>
          </w:tcPr>
          <w:p w14:paraId="17B04F75" w14:textId="319D6BE3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2047" w:type="dxa"/>
          </w:tcPr>
          <w:p w14:paraId="61E50695" w14:textId="3CC511E6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2A3A5C1F" w14:textId="48F82815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1BECCA82" w14:textId="73267F00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6621AE5F" w14:textId="26E306E2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</w:tbl>
    <w:p w14:paraId="6848700B" w14:textId="77777777" w:rsidR="007707A1" w:rsidRDefault="007707A1" w:rsidP="00DC45EC">
      <w:pPr>
        <w:spacing w:before="240" w:after="0"/>
      </w:pPr>
      <w:r>
        <w:t>B4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609815B8" w14:textId="77777777" w:rsidTr="000F4404">
        <w:tc>
          <w:tcPr>
            <w:tcW w:w="1169" w:type="dxa"/>
          </w:tcPr>
          <w:p w14:paraId="5D3BDAE7" w14:textId="3B282B8C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5C49BF69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144103C7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1D3A9A99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6C49A6FC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5D248C2E" w14:textId="77777777" w:rsidTr="000F4404">
        <w:tc>
          <w:tcPr>
            <w:tcW w:w="1169" w:type="dxa"/>
          </w:tcPr>
          <w:p w14:paraId="45861D91" w14:textId="77B5DAAC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2047" w:type="dxa"/>
          </w:tcPr>
          <w:p w14:paraId="452928D4" w14:textId="1692FA90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57102F18" w14:textId="1FA32661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22EBA302" w14:textId="24D96C1C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44D93DCC" w14:textId="7BA9F89A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</w:tr>
      <w:tr w:rsidR="004E06A5" w14:paraId="53D80BE3" w14:textId="77777777" w:rsidTr="000F4404">
        <w:tc>
          <w:tcPr>
            <w:tcW w:w="1169" w:type="dxa"/>
          </w:tcPr>
          <w:p w14:paraId="13607C8F" w14:textId="224CE001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2047" w:type="dxa"/>
          </w:tcPr>
          <w:p w14:paraId="779733CA" w14:textId="28A9C92F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7EAAD546" w14:textId="1D808689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7AC4D93C" w14:textId="66B5F0BC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6CCEC7E8" w14:textId="6CE15AA0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</w:tr>
    </w:tbl>
    <w:p w14:paraId="7AB640EF" w14:textId="77777777" w:rsidR="007707A1" w:rsidRDefault="007707A1" w:rsidP="00DC45EC">
      <w:pPr>
        <w:spacing w:before="240" w:after="0"/>
      </w:pPr>
      <w:r>
        <w:t>B5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31749BCC" w14:textId="77777777" w:rsidTr="000F4404">
        <w:tc>
          <w:tcPr>
            <w:tcW w:w="1169" w:type="dxa"/>
          </w:tcPr>
          <w:p w14:paraId="5E22AF14" w14:textId="27CB72E3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73A38175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62AA549F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3B7D3FFD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4F0C99C9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0066F331" w14:textId="77777777" w:rsidTr="000F4404">
        <w:tc>
          <w:tcPr>
            <w:tcW w:w="1169" w:type="dxa"/>
          </w:tcPr>
          <w:p w14:paraId="6189AA8A" w14:textId="37D6EBC9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7" w:type="dxa"/>
          </w:tcPr>
          <w:p w14:paraId="79604A45" w14:textId="2B9CA28B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7E0E269C" w14:textId="5E0F46B3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7FEC1E16" w14:textId="0B181A7F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204B3618" w14:textId="36BD28F8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  <w:tr w:rsidR="004E06A5" w14:paraId="0ECB9AB9" w14:textId="77777777" w:rsidTr="000F4404">
        <w:tc>
          <w:tcPr>
            <w:tcW w:w="1169" w:type="dxa"/>
          </w:tcPr>
          <w:p w14:paraId="442F2EE5" w14:textId="33FB589D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2047" w:type="dxa"/>
          </w:tcPr>
          <w:p w14:paraId="6126CE72" w14:textId="4C835BB9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28CAE1A7" w14:textId="66629621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8" w:type="dxa"/>
          </w:tcPr>
          <w:p w14:paraId="0A3F8F46" w14:textId="3020DFAE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43682E78" w14:textId="2FAD6A91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</w:tr>
    </w:tbl>
    <w:p w14:paraId="07775EA2" w14:textId="77777777" w:rsidR="007707A1" w:rsidRDefault="007707A1" w:rsidP="00DC45EC">
      <w:pPr>
        <w:spacing w:before="240" w:after="0"/>
      </w:pPr>
      <w:r>
        <w:t>B6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32AF928E" w14:textId="77777777" w:rsidTr="000F4404">
        <w:tc>
          <w:tcPr>
            <w:tcW w:w="1169" w:type="dxa"/>
          </w:tcPr>
          <w:p w14:paraId="088C4252" w14:textId="6D5068A8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07D8FB04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2A22854A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09601EFD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479177D9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057D9260" w14:textId="77777777" w:rsidTr="000F4404">
        <w:tc>
          <w:tcPr>
            <w:tcW w:w="1169" w:type="dxa"/>
          </w:tcPr>
          <w:p w14:paraId="14961972" w14:textId="786C077F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7" w:type="dxa"/>
          </w:tcPr>
          <w:p w14:paraId="5D5AE54E" w14:textId="63688720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031BD8B3" w14:textId="3C14B75C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5E550C10" w14:textId="61F37894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7FBCB520" w14:textId="54F1FE82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</w:tr>
      <w:tr w:rsidR="00A60CAA" w14:paraId="06E0F01B" w14:textId="77777777" w:rsidTr="000F4404">
        <w:tc>
          <w:tcPr>
            <w:tcW w:w="1169" w:type="dxa"/>
          </w:tcPr>
          <w:p w14:paraId="2FDB8341" w14:textId="7E67F8DF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2047" w:type="dxa"/>
          </w:tcPr>
          <w:p w14:paraId="1347134B" w14:textId="75C384A2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28BBE8B2" w14:textId="68C44458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8" w:type="dxa"/>
          </w:tcPr>
          <w:p w14:paraId="4BDAB896" w14:textId="0BEC95E9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  <w:tc>
          <w:tcPr>
            <w:tcW w:w="2048" w:type="dxa"/>
          </w:tcPr>
          <w:p w14:paraId="20E8325D" w14:textId="13B182AD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N/A</w:t>
            </w:r>
          </w:p>
        </w:tc>
      </w:tr>
      <w:tr w:rsidR="00A60CAA" w14:paraId="27F17079" w14:textId="77777777" w:rsidTr="000F4404">
        <w:tc>
          <w:tcPr>
            <w:tcW w:w="1169" w:type="dxa"/>
          </w:tcPr>
          <w:p w14:paraId="72721AE9" w14:textId="74749AB6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2047" w:type="dxa"/>
          </w:tcPr>
          <w:p w14:paraId="1E7F5595" w14:textId="38602045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1602EF34" w14:textId="5AC2BD20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099F489A" w14:textId="7BDE4817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3EB103F4" w14:textId="1980A7E6" w:rsidR="00A60CA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  <w:tr w:rsidR="004E06A5" w14:paraId="3D447661" w14:textId="77777777" w:rsidTr="000F4404">
        <w:tc>
          <w:tcPr>
            <w:tcW w:w="1169" w:type="dxa"/>
          </w:tcPr>
          <w:p w14:paraId="791A041F" w14:textId="067E4E58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</w:p>
        </w:tc>
        <w:tc>
          <w:tcPr>
            <w:tcW w:w="2047" w:type="dxa"/>
          </w:tcPr>
          <w:p w14:paraId="761D0DC6" w14:textId="3690370C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53A65027" w14:textId="559CA039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8" w:type="dxa"/>
          </w:tcPr>
          <w:p w14:paraId="2E5DBF50" w14:textId="74BB94E1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5D811D0D" w14:textId="5B4B6456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</w:tr>
      <w:tr w:rsidR="004E06A5" w14:paraId="7F9BAAE0" w14:textId="77777777" w:rsidTr="000F4404">
        <w:tc>
          <w:tcPr>
            <w:tcW w:w="1169" w:type="dxa"/>
          </w:tcPr>
          <w:p w14:paraId="4EC50056" w14:textId="11F7577A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5</w:t>
            </w:r>
          </w:p>
        </w:tc>
        <w:tc>
          <w:tcPr>
            <w:tcW w:w="2047" w:type="dxa"/>
          </w:tcPr>
          <w:p w14:paraId="76AAC94B" w14:textId="58E39FC9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10F92B39" w14:textId="2F75D243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8" w:type="dxa"/>
          </w:tcPr>
          <w:p w14:paraId="41FBEF9E" w14:textId="465825EB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  <w:tc>
          <w:tcPr>
            <w:tcW w:w="2048" w:type="dxa"/>
          </w:tcPr>
          <w:p w14:paraId="792445EE" w14:textId="0563BCA4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XX</w:t>
            </w:r>
          </w:p>
        </w:tc>
      </w:tr>
      <w:tr w:rsidR="004E06A5" w14:paraId="209AB5BA" w14:textId="77777777" w:rsidTr="000F4404">
        <w:tc>
          <w:tcPr>
            <w:tcW w:w="1169" w:type="dxa"/>
          </w:tcPr>
          <w:p w14:paraId="2ADE6D74" w14:textId="371F4BD3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6</w:t>
            </w:r>
          </w:p>
        </w:tc>
        <w:tc>
          <w:tcPr>
            <w:tcW w:w="2047" w:type="dxa"/>
          </w:tcPr>
          <w:p w14:paraId="3219C0E6" w14:textId="6A3A6A73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210A1584" w14:textId="5E129B5C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2048" w:type="dxa"/>
          </w:tcPr>
          <w:p w14:paraId="1AE83A41" w14:textId="0ADF139C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5A0F8629" w14:textId="2AFFEC77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</w:tr>
    </w:tbl>
    <w:p w14:paraId="324505E3" w14:textId="77777777" w:rsidR="007707A1" w:rsidRDefault="007707A1" w:rsidP="00DC45EC">
      <w:pPr>
        <w:spacing w:before="240" w:after="0"/>
      </w:pPr>
      <w:r>
        <w:t>B7</w:t>
      </w:r>
      <w:r w:rsidRPr="00023E86">
        <w:t xml:space="preserve"> </w:t>
      </w:r>
      <w:r>
        <w:t>Virtual Circuit Table</w:t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169"/>
        <w:gridCol w:w="2047"/>
        <w:gridCol w:w="2048"/>
        <w:gridCol w:w="2048"/>
        <w:gridCol w:w="2048"/>
      </w:tblGrid>
      <w:tr w:rsidR="003B4197" w14:paraId="1C552120" w14:textId="77777777" w:rsidTr="000F4404">
        <w:tc>
          <w:tcPr>
            <w:tcW w:w="1169" w:type="dxa"/>
          </w:tcPr>
          <w:p w14:paraId="3D652931" w14:textId="685E5511" w:rsidR="003B4197" w:rsidRPr="00023E86" w:rsidRDefault="006A4F4E" w:rsidP="000F4404">
            <w:pPr>
              <w:jc w:val="center"/>
            </w:pPr>
            <w:r>
              <w:t>Message</w:t>
            </w:r>
            <w:r w:rsidR="003B4197">
              <w:t xml:space="preserve"> #</w:t>
            </w:r>
          </w:p>
        </w:tc>
        <w:tc>
          <w:tcPr>
            <w:tcW w:w="2047" w:type="dxa"/>
          </w:tcPr>
          <w:p w14:paraId="6CEA1F1B" w14:textId="77777777" w:rsidR="003B4197" w:rsidRDefault="003B4197" w:rsidP="000F4404">
            <w:pPr>
              <w:jc w:val="center"/>
            </w:pPr>
            <w:r w:rsidRPr="00023E86">
              <w:t>Incoming Interface</w:t>
            </w:r>
          </w:p>
        </w:tc>
        <w:tc>
          <w:tcPr>
            <w:tcW w:w="2048" w:type="dxa"/>
          </w:tcPr>
          <w:p w14:paraId="6CB834A2" w14:textId="77777777" w:rsidR="003B4197" w:rsidRDefault="003B4197" w:rsidP="000F4404">
            <w:pPr>
              <w:jc w:val="center"/>
            </w:pPr>
            <w:r w:rsidRPr="00023E86">
              <w:t>Incoming VCI</w:t>
            </w:r>
          </w:p>
        </w:tc>
        <w:tc>
          <w:tcPr>
            <w:tcW w:w="2048" w:type="dxa"/>
          </w:tcPr>
          <w:p w14:paraId="71C8255B" w14:textId="77777777" w:rsidR="003B4197" w:rsidRDefault="003B4197" w:rsidP="000F4404">
            <w:pPr>
              <w:jc w:val="center"/>
            </w:pPr>
            <w:r w:rsidRPr="00023E86">
              <w:t>Outgoing Interface</w:t>
            </w:r>
          </w:p>
        </w:tc>
        <w:tc>
          <w:tcPr>
            <w:tcW w:w="2048" w:type="dxa"/>
          </w:tcPr>
          <w:p w14:paraId="264E13AA" w14:textId="77777777" w:rsidR="003B4197" w:rsidRDefault="003B4197" w:rsidP="000F4404">
            <w:pPr>
              <w:jc w:val="center"/>
            </w:pPr>
            <w:r w:rsidRPr="00023E86">
              <w:t>Outgoing VCI</w:t>
            </w:r>
          </w:p>
        </w:tc>
      </w:tr>
      <w:tr w:rsidR="003B4197" w14:paraId="15AFDCAD" w14:textId="77777777" w:rsidTr="000F4404">
        <w:tc>
          <w:tcPr>
            <w:tcW w:w="1169" w:type="dxa"/>
          </w:tcPr>
          <w:p w14:paraId="08E47D3A" w14:textId="6E8BC485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2047" w:type="dxa"/>
          </w:tcPr>
          <w:p w14:paraId="40A4E12D" w14:textId="5D3C46E0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B</w:t>
            </w:r>
          </w:p>
        </w:tc>
        <w:tc>
          <w:tcPr>
            <w:tcW w:w="2048" w:type="dxa"/>
          </w:tcPr>
          <w:p w14:paraId="105F63A7" w14:textId="6C77DFE1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367EAB26" w14:textId="4DD4B924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3478B476" w14:textId="74CF8466" w:rsidR="003B4197" w:rsidRPr="00315B0A" w:rsidRDefault="00A60CAA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</w:tr>
      <w:tr w:rsidR="004E06A5" w14:paraId="77737293" w14:textId="77777777" w:rsidTr="000F4404">
        <w:tc>
          <w:tcPr>
            <w:tcW w:w="1169" w:type="dxa"/>
          </w:tcPr>
          <w:p w14:paraId="1529AD82" w14:textId="22FF6398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5</w:t>
            </w:r>
          </w:p>
        </w:tc>
        <w:tc>
          <w:tcPr>
            <w:tcW w:w="2047" w:type="dxa"/>
          </w:tcPr>
          <w:p w14:paraId="7AF20BBF" w14:textId="3A9C912A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32B98F14" w14:textId="2379D505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0</w:t>
            </w:r>
          </w:p>
        </w:tc>
        <w:tc>
          <w:tcPr>
            <w:tcW w:w="2048" w:type="dxa"/>
          </w:tcPr>
          <w:p w14:paraId="13B2D34D" w14:textId="13EDF5B7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4E60ED11" w14:textId="2AF8193D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</w:tr>
      <w:tr w:rsidR="004E06A5" w14:paraId="02E3CE4E" w14:textId="77777777" w:rsidTr="000F4404">
        <w:tc>
          <w:tcPr>
            <w:tcW w:w="1169" w:type="dxa"/>
          </w:tcPr>
          <w:p w14:paraId="138CB306" w14:textId="0DEB7FE7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6</w:t>
            </w:r>
          </w:p>
        </w:tc>
        <w:tc>
          <w:tcPr>
            <w:tcW w:w="2047" w:type="dxa"/>
          </w:tcPr>
          <w:p w14:paraId="17BC9665" w14:textId="786E425A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</w:t>
            </w:r>
          </w:p>
        </w:tc>
        <w:tc>
          <w:tcPr>
            <w:tcW w:w="2048" w:type="dxa"/>
          </w:tcPr>
          <w:p w14:paraId="38E2506C" w14:textId="38F4637F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2048" w:type="dxa"/>
          </w:tcPr>
          <w:p w14:paraId="5D340DC2" w14:textId="1299BFCE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A</w:t>
            </w:r>
          </w:p>
        </w:tc>
        <w:tc>
          <w:tcPr>
            <w:tcW w:w="2048" w:type="dxa"/>
          </w:tcPr>
          <w:p w14:paraId="3100B31B" w14:textId="2F5FEBF2" w:rsidR="004E06A5" w:rsidRDefault="004E06A5" w:rsidP="000F4404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</w:tr>
    </w:tbl>
    <w:p w14:paraId="526625DB" w14:textId="33C71E92" w:rsidR="00F414E2" w:rsidRDefault="00F414E2" w:rsidP="007707A1"/>
    <w:p w14:paraId="0994487F" w14:textId="568AADFD" w:rsidR="00F40192" w:rsidRPr="00F40192" w:rsidRDefault="00F40192" w:rsidP="00EB0C87"/>
    <w:sectPr w:rsidR="00F40192" w:rsidRPr="00F40192" w:rsidSect="00EB0C87">
      <w:headerReference w:type="default" r:id="rId3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4367A0" w14:textId="77777777" w:rsidR="00B56211" w:rsidRDefault="00B56211" w:rsidP="009D3042">
      <w:pPr>
        <w:spacing w:after="0" w:line="240" w:lineRule="auto"/>
      </w:pPr>
      <w:r>
        <w:separator/>
      </w:r>
    </w:p>
  </w:endnote>
  <w:endnote w:type="continuationSeparator" w:id="0">
    <w:p w14:paraId="6B339DEA" w14:textId="77777777" w:rsidR="00B56211" w:rsidRDefault="00B56211" w:rsidP="009D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D8FD38" w14:textId="77777777" w:rsidR="00B56211" w:rsidRDefault="00B56211" w:rsidP="009D3042">
      <w:pPr>
        <w:spacing w:after="0" w:line="240" w:lineRule="auto"/>
      </w:pPr>
      <w:r>
        <w:separator/>
      </w:r>
    </w:p>
  </w:footnote>
  <w:footnote w:type="continuationSeparator" w:id="0">
    <w:p w14:paraId="1AF01330" w14:textId="77777777" w:rsidR="00B56211" w:rsidRDefault="00B56211" w:rsidP="009D30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912C52" w14:textId="77777777" w:rsidR="00F067EE" w:rsidRDefault="00F067EE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CS 450</w:t>
    </w:r>
  </w:p>
  <w:p w14:paraId="0F0014B6" w14:textId="54FB2049" w:rsidR="00F067EE" w:rsidRPr="008063BA" w:rsidRDefault="00EB0C87" w:rsidP="008063BA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Virtual Circuit Lecture</w:t>
    </w:r>
    <w:r w:rsidR="00F067EE" w:rsidRPr="009D3042">
      <w:rPr>
        <w:b/>
        <w:bCs/>
        <w:sz w:val="28"/>
        <w:szCs w:val="28"/>
      </w:rP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50FE4"/>
    <w:multiLevelType w:val="hybridMultilevel"/>
    <w:tmpl w:val="3496D386"/>
    <w:lvl w:ilvl="0" w:tplc="C3202B8E">
      <w:start w:val="1"/>
      <w:numFmt w:val="decimal"/>
      <w:lvlText w:val="Exercise %1."/>
      <w:lvlJc w:val="left"/>
      <w:pPr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4C3634"/>
    <w:multiLevelType w:val="hybridMultilevel"/>
    <w:tmpl w:val="AE06AAC8"/>
    <w:lvl w:ilvl="0" w:tplc="CB34440C">
      <w:start w:val="1"/>
      <w:numFmt w:val="decimal"/>
      <w:lvlText w:val="Exercise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04F39"/>
    <w:multiLevelType w:val="hybridMultilevel"/>
    <w:tmpl w:val="20B65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C46B28"/>
    <w:multiLevelType w:val="hybridMultilevel"/>
    <w:tmpl w:val="55AC1D5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69E01C2"/>
    <w:multiLevelType w:val="hybridMultilevel"/>
    <w:tmpl w:val="261C60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953803"/>
    <w:multiLevelType w:val="hybridMultilevel"/>
    <w:tmpl w:val="F44A4118"/>
    <w:lvl w:ilvl="0" w:tplc="A762EA3E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D3E17E2"/>
    <w:multiLevelType w:val="hybridMultilevel"/>
    <w:tmpl w:val="D038B1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E5C49B2"/>
    <w:multiLevelType w:val="hybridMultilevel"/>
    <w:tmpl w:val="F5F6A7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075250929">
    <w:abstractNumId w:val="1"/>
  </w:num>
  <w:num w:numId="2" w16cid:durableId="1988897835">
    <w:abstractNumId w:val="7"/>
  </w:num>
  <w:num w:numId="3" w16cid:durableId="1106925449">
    <w:abstractNumId w:val="0"/>
  </w:num>
  <w:num w:numId="4" w16cid:durableId="2089881923">
    <w:abstractNumId w:val="3"/>
  </w:num>
  <w:num w:numId="5" w16cid:durableId="1469594989">
    <w:abstractNumId w:val="6"/>
  </w:num>
  <w:num w:numId="6" w16cid:durableId="445276119">
    <w:abstractNumId w:val="5"/>
  </w:num>
  <w:num w:numId="7" w16cid:durableId="1212419321">
    <w:abstractNumId w:val="1"/>
  </w:num>
  <w:num w:numId="8" w16cid:durableId="946808899">
    <w:abstractNumId w:val="2"/>
  </w:num>
  <w:num w:numId="9" w16cid:durableId="1130826943">
    <w:abstractNumId w:val="5"/>
  </w:num>
  <w:num w:numId="10" w16cid:durableId="831406453">
    <w:abstractNumId w:val="4"/>
  </w:num>
  <w:num w:numId="11" w16cid:durableId="1823614582">
    <w:abstractNumId w:val="5"/>
  </w:num>
  <w:num w:numId="12" w16cid:durableId="199845540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042"/>
    <w:rsid w:val="0010170B"/>
    <w:rsid w:val="0012542D"/>
    <w:rsid w:val="001A7519"/>
    <w:rsid w:val="001B00F4"/>
    <w:rsid w:val="00273E3A"/>
    <w:rsid w:val="002D502F"/>
    <w:rsid w:val="00315B0A"/>
    <w:rsid w:val="003309B7"/>
    <w:rsid w:val="003534EE"/>
    <w:rsid w:val="003B4197"/>
    <w:rsid w:val="003C3576"/>
    <w:rsid w:val="003F72FB"/>
    <w:rsid w:val="00440467"/>
    <w:rsid w:val="00495B5B"/>
    <w:rsid w:val="004C1015"/>
    <w:rsid w:val="004E06A5"/>
    <w:rsid w:val="004F68BD"/>
    <w:rsid w:val="00535F9B"/>
    <w:rsid w:val="00612E00"/>
    <w:rsid w:val="00626162"/>
    <w:rsid w:val="0067271F"/>
    <w:rsid w:val="006A0468"/>
    <w:rsid w:val="006A4F4E"/>
    <w:rsid w:val="006C20A0"/>
    <w:rsid w:val="007707A1"/>
    <w:rsid w:val="007831C7"/>
    <w:rsid w:val="007A6422"/>
    <w:rsid w:val="007B0C54"/>
    <w:rsid w:val="008063BA"/>
    <w:rsid w:val="00856B8C"/>
    <w:rsid w:val="008739CF"/>
    <w:rsid w:val="00876FB6"/>
    <w:rsid w:val="008C0E6F"/>
    <w:rsid w:val="008C7EAF"/>
    <w:rsid w:val="009323EA"/>
    <w:rsid w:val="009426FC"/>
    <w:rsid w:val="009D3042"/>
    <w:rsid w:val="00A04FD1"/>
    <w:rsid w:val="00A60CAA"/>
    <w:rsid w:val="00AC0325"/>
    <w:rsid w:val="00AC448D"/>
    <w:rsid w:val="00B1005F"/>
    <w:rsid w:val="00B56211"/>
    <w:rsid w:val="00B711DD"/>
    <w:rsid w:val="00B801B2"/>
    <w:rsid w:val="00B9741A"/>
    <w:rsid w:val="00C22A2F"/>
    <w:rsid w:val="00CA3B54"/>
    <w:rsid w:val="00CB42B8"/>
    <w:rsid w:val="00CB7193"/>
    <w:rsid w:val="00CE6127"/>
    <w:rsid w:val="00D56AFE"/>
    <w:rsid w:val="00DC45EC"/>
    <w:rsid w:val="00DD0E21"/>
    <w:rsid w:val="00E235DF"/>
    <w:rsid w:val="00EA6236"/>
    <w:rsid w:val="00EB0C87"/>
    <w:rsid w:val="00F067EE"/>
    <w:rsid w:val="00F40192"/>
    <w:rsid w:val="00F414E2"/>
    <w:rsid w:val="00FD67D1"/>
    <w:rsid w:val="00FE7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31308"/>
  <w15:chartTrackingRefBased/>
  <w15:docId w15:val="{F4A45EC0-4AC2-4855-859E-717B90F75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ListParagraph"/>
    <w:next w:val="Normal"/>
    <w:link w:val="Heading1Char"/>
    <w:uiPriority w:val="9"/>
    <w:qFormat/>
    <w:rsid w:val="00F067EE"/>
    <w:pPr>
      <w:numPr>
        <w:numId w:val="6"/>
      </w:numPr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3042"/>
  </w:style>
  <w:style w:type="paragraph" w:styleId="Footer">
    <w:name w:val="footer"/>
    <w:basedOn w:val="Normal"/>
    <w:link w:val="Foot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3042"/>
  </w:style>
  <w:style w:type="paragraph" w:styleId="ListParagraph">
    <w:name w:val="List Paragraph"/>
    <w:basedOn w:val="Normal"/>
    <w:uiPriority w:val="34"/>
    <w:qFormat/>
    <w:rsid w:val="009D3042"/>
    <w:pPr>
      <w:ind w:left="720"/>
      <w:contextualSpacing/>
    </w:pPr>
  </w:style>
  <w:style w:type="table" w:styleId="TableGrid">
    <w:name w:val="Table Grid"/>
    <w:basedOn w:val="TableNormal"/>
    <w:uiPriority w:val="39"/>
    <w:rsid w:val="007707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067EE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21" Type="http://schemas.openxmlformats.org/officeDocument/2006/relationships/customXml" Target="ink/ink8.xml"/><Relationship Id="rId34" Type="http://schemas.openxmlformats.org/officeDocument/2006/relationships/package" Target="embeddings/Microsoft_Visio_Drawing.vsdx"/><Relationship Id="rId7" Type="http://schemas.openxmlformats.org/officeDocument/2006/relationships/customXml" Target="ink/ink1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25" Type="http://schemas.openxmlformats.org/officeDocument/2006/relationships/customXml" Target="ink/ink10.xml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customXml" Target="ink/ink1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3.xml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customXml" Target="ink/ink5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customXml" Target="ink/ink7.xml"/><Relationship Id="rId31" Type="http://schemas.openxmlformats.org/officeDocument/2006/relationships/customXml" Target="ink/ink13.xml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30" Type="http://schemas.openxmlformats.org/officeDocument/2006/relationships/image" Target="media/image12.png"/><Relationship Id="rId35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ettings" Target="setting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30:57.1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 24575,'0'1'0,"1"1"0,-1 0 0,1 0 0,0-1 0,0 1 0,0 0 0,0-1 0,0 1 0,0-1 0,0 1 0,0-1 0,1 0 0,-1 1 0,1-1 0,-1 0 0,1 0 0,-1 0 0,3 1 0,31 15 0,-20-12 0,-6-3 0,-1 1 0,0 0 0,0 1 0,0-1 0,10 7 0,-15-8 0,-1 0 0,0 0 0,0 0 0,0 0 0,0 0 0,0 1 0,0-1 0,-1 1 0,1-1 0,-1 1 0,0-1 0,0 1 0,0 0 0,0 0 0,0-1 0,0 1 0,-1 0 0,0 0 0,1 0 0,-1 4 0,0-4 0,0 0 0,0 1 0,0-1 0,-1 0 0,1 0 0,-1 1 0,0-1 0,0 0 0,0 0 0,0 0 0,-1 0 0,1 0 0,-1 0 0,0-1 0,0 1 0,0 0 0,-4 4 0,-2-1 0,1-1 0,-1 1 0,0-1 0,-15 7 0,18-10 0,4-1 0,0 0 0,0 0 0,0 0 0,0 0 0,0 0 0,0 0 0,0 0 0,0 1 0,0-1 0,1 0 0,-1 0 0,1 1 0,-1-1 0,1 0 0,-1 1 0,1-1 0,0 0 0,-1 1 0,1-1 0,0 1 0,0-1 0,0 0 0,0 1 0,0-1 0,1 1 0,-1 2 0,1-1 0,0 0 0,0 1 0,-1-1 0,2 0 0,-1 0 0,0 0 0,1 0 0,-1 0 0,1 0 0,2 3 0,7 5 0,-7-7 0,1 0 0,-1 0 0,0 1 0,0-1 0,0 1 0,-1 0 0,0 0 0,0 0 0,0 1 0,0-1 0,-1 1 0,0-1 0,0 1 0,-1 0 0,0 0 0,2 9 0,-2 9 0,0-1 0,-2 1 0,-3 27 0,3-49 0,1 1 0,-1 0 0,0 0 0,0-1 0,0 1 0,-1-1 0,1 1 0,-1-1 0,1 1 0,-1-1 0,0 0 0,0 0 0,0 0 0,0 0 0,0 0 0,-1 0 0,1-1 0,0 1 0,-1-1 0,1 1 0,-1-1 0,0 0 0,1 0 0,-1 0 0,0 0 0,0-1 0,-3 1 0,2 0 0,0-1 0,-1 1 0,1-1 0,0 0 0,-1-1 0,1 1 0,0-1 0,-1 0 0,1 0 0,0 0 0,0 0 0,0-1 0,0 0 0,0 1 0,0-2 0,1 1 0,-6-4 0,-31-27-1365,32 26-546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2:26.8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5 24575,'9'-10'0,"1"2"0,0-1 0,0 1 0,1 1 0,0 0 0,0 0 0,1 2 0,0-1 0,0 1 0,0 1 0,0 0 0,1 0 0,19-1 0,-30 4 0,0 1 0,0 0 0,0 0 0,1 0 0,-1 1 0,0-1 0,0 0 0,0 1 0,0 0 0,0-1 0,0 1 0,0 0 0,0 0 0,0 0 0,0 0 0,-1 0 0,1 1 0,0-1 0,-1 0 0,1 1 0,-1-1 0,1 1 0,-1 0 0,2 2 0,-2-1 0,0-1 0,0 1 0,0-1 0,0 1 0,-1 0 0,1-1 0,-1 1 0,0 0 0,0-1 0,0 1 0,0 0 0,0 0 0,-1-1 0,1 1 0,-1 0 0,1-1 0,-1 1 0,0-1 0,-2 4 0,-3 4 0,1 0 0,-2-1 0,0 0 0,0-1 0,0 0 0,-17 15 0,28-26 0,0 0 0,0 0 0,0 0 0,1 1 0,-1-1 0,1 1 0,0 0 0,-1 1 0,1-1 0,0 1 0,0 0 0,0 0 0,0 1 0,0-1 0,0 1 0,0 0 0,9 2 0,-10-1 0,0 0 0,0 0 0,0 0 0,0 1 0,0-1 0,-1 1 0,1 0 0,0 0 0,-1 1 0,0-1 0,0 1 0,1 0 0,-1 0 0,-1 0 0,1 0 0,0 0 0,-1 0 0,0 1 0,0-1 0,0 1 0,0 0 0,2 5 0,-2-4 0,0 1 0,-1 0 0,0 0 0,0 0 0,0 0 0,0 0 0,-1 0 0,0 0 0,-1 0 0,1 0 0,-1 0 0,0 0 0,-4 11 0,4-13 0,-1 0 0,1-1 0,-1 1 0,0-1 0,-1 1 0,1-1 0,0 1 0,-1-1 0,0 0 0,0 0 0,0-1 0,0 1 0,0 0 0,0-1 0,-1 0 0,1 0 0,-1 0 0,0 0 0,0-1 0,0 1 0,-4 0 0,-16 5 151,3-2-909,-39 6 0,46-10-6068</inkml:trace>
  <inkml:trace contextRef="#ctx0" brushRef="#br0" timeOffset="774.09">389 338 24575</inkml:trace>
  <inkml:trace contextRef="#ctx0" brushRef="#br0" timeOffset="3445.13">600 3 24575,'-2'0'0,"1"0"0,0 1 0,0-1 0,0 1 0,0-1 0,0 1 0,0-1 0,0 1 0,0 0 0,0 0 0,0-1 0,0 1 0,0 0 0,1 0 0,-1 0 0,0 0 0,0 0 0,0 1 0,-13 25 0,9-18 0,-8 13 0,2 0 0,-15 40 0,21-50 0,2 1 0,0 0 0,0-1 0,1 1 0,1 0 0,0 0 0,1 14 0,0-25 0,0 0 0,1 0 0,-1 0 0,1 0 0,-1 0 0,1 0 0,0 0 0,0 0 0,0 0 0,0 0 0,0 0 0,0 0 0,0-1 0,0 1 0,1 0 0,-1-1 0,1 1 0,0-1 0,3 3 0,-2-2 0,0 0 0,0-1 0,1 1 0,-1-1 0,1 0 0,-1 0 0,1 0 0,-1-1 0,1 1 0,0-1 0,4 0 0,-3 0 0,-1 0 0,0 0 0,0-1 0,0 1 0,0-1 0,-1 0 0,1 0 0,0 0 0,0-1 0,0 1 0,-1-1 0,1 0 0,-1 0 0,1 0 0,-1-1 0,0 1 0,0-1 0,0 1 0,0-1 0,0 0 0,-1-1 0,4-4 0,-3-4 0,0 0 0,-1 0 0,0 0 0,-1 0 0,0 0 0,-1-1 0,0 1 0,-4-17 0,2-16 0,3 24 123,-2-29 48,1 48-247,0 0 1,0 0 0,-1 0-1,1 1 1,-1-1-1,1 0 1,-1 0 0,0 1-1,0-1 1,1 0-1,-1 1 1,0-1 0,0 1-1,-1-1 1,1 1-1,0 0 1,-1-1 0,1 1-1,0 0 1,-1 0-1,-1-1 1,-8-2-6751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19:26.0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1 24575,'-2'39'0,"-8"53"0,8-82 0,-2 35 34,3 78 1,3-61-1469,-2-46-5392</inkml:trace>
  <inkml:trace contextRef="#ctx0" brushRef="#br0" timeOffset="1609.14">89 406 24575,'0'-3'0</inkml:trace>
  <inkml:trace contextRef="#ctx0" brushRef="#br0" timeOffset="4457.95">477 107 24575,'-4'0'0,"0"0"0,1 1 0,-1 0 0,0 0 0,1 0 0,-1 0 0,1 0 0,0 1 0,-1 0 0,-3 2 0,-34 26 0,20-13 0,5-6 0,1 1 0,0 0 0,1 1 0,-22 26 0,32-35 0,1 1 0,-1 1 0,1-1 0,0 0 0,1 1 0,-1 0 0,1-1 0,0 1 0,0 0 0,1 0 0,0 0 0,0 1 0,0-1 0,1 0 0,0 0 0,0 0 0,1 0 0,1 12 0,1-6 0,-1-3 0,0 0 0,0 0 0,1 0 0,5 10 0,-7-17 0,0 1 0,1-1 0,-1 0 0,0 0 0,1 0 0,0 0 0,0 0 0,-1 0 0,1-1 0,0 1 0,0-1 0,1 1 0,-1-1 0,0 0 0,0 0 0,1 0 0,-1 0 0,1 0 0,4 1 0,5 0 0,0 0 0,0-1 0,0 0 0,1-1 0,-1 0 0,0-1 0,1 0 0,-1-1 0,21-6 0,-31 6 0,0 1 0,0-1 0,1 1 0,-1-1 0,0 0 0,0 0 0,-1 0 0,1 0 0,0 0 0,-1 0 0,1-1 0,-1 1 0,2-5 0,14-38 0,-8 19 0,-4 14 0,0-1 0,-1 0 0,0 0 0,3-24 0,-7 33 0,2-6 0,-1 1 0,-1 0 0,0-1 0,-1-10 0,1 16 0,-1 1 0,0 0 0,0-1 0,0 1 0,0 0 0,-1 0 0,1 0 0,-1 0 0,0 0 0,0 1 0,0-1 0,0 0 0,0 1 0,0-1 0,-5-2 0,-38-33-1365,36 29-5461</inkml:trace>
  <inkml:trace contextRef="#ctx0" brushRef="#br0" timeOffset="84256.6">160 741 24575,'0'-3'0,"0"0"0,0 0 0,0 0 0,1 0 0,0 0 0,0 0 0,-1 0 0,1 1 0,1-1 0,-1 0 0,0 0 0,1 1 0,0-1 0,-1 1 0,1 0 0,0-1 0,0 1 0,0 0 0,0 0 0,1 0 0,-1 0 0,1 1 0,4-3 0,-3 2 0,0 0 0,0 0 0,1 1 0,-1 0 0,0 0 0,1 0 0,-1 0 0,0 1 0,1 0 0,-1 0 0,1 0 0,-1 0 0,1 1 0,-1-1 0,8 3 0,-10-2 0,0 0 0,0 1 0,0-1 0,0 0 0,-1 1 0,1-1 0,0 1 0,-1-1 0,1 1 0,-1 0 0,1 0 0,-1-1 0,0 1 0,0 0 0,0 0 0,0 1 0,0-1 0,0 0 0,0 0 0,-1 0 0,1 0 0,-1 1 0,0-1 0,0 0 0,0 3 0,1 9 0,-1 0 0,-3 26 0,2-34 0,0 2 0,0 0 0,-1-1 0,0 1 0,-1-1 0,1 0 0,-1 1 0,0-1 0,-9 12 0,2-4 0,-1-1 0,-23 22 0,33-36 0,0 1 0,1 0 0,-1-1 0,0 1 0,0 0 0,1 0 0,-1 0 0,0 0 0,1 0 0,-1 0 0,1 0 0,-1 0 0,1 0 0,-1 0 0,1 0 0,0 0 0,-1 0 0,1 0 0,0 2 0,0-3 0,1 1 0,-1-1 0,0 1 0,1-1 0,-1 1 0,1-1 0,-1 0 0,0 1 0,1-1 0,-1 1 0,1-1 0,0 0 0,-1 0 0,1 1 0,-1-1 0,1 0 0,-1 0 0,1 0 0,-1 0 0,1 1 0,0-1 0,-1 0 0,1 0 0,0 0 0,7 0 0,0-1 0,0 1 0,14-4 0,-3 0-682,32-1-1,-36 4-6143</inkml:trace>
  <inkml:trace contextRef="#ctx0" brushRef="#br0" timeOffset="85719.88">479 936 24575,'0'-3'0,"-4"-1"0</inkml:trace>
  <inkml:trace contextRef="#ctx0" brushRef="#br0" timeOffset="87769.67">724 654 24575,'-1'0'0,"0"0"0,0 1 0,0-1 0,1 0 0,-1 1 0,0-1 0,0 1 0,1-1 0,-1 1 0,1-1 0,-1 1 0,0-1 0,1 1 0,-1 0 0,1-1 0,-1 1 0,1 0 0,0 0 0,-1-1 0,1 1 0,0 0 0,-1 0 0,1 0 0,0-1 0,0 1 0,0 0 0,-1 1 0,-2 27 0,3-25 0,0 58 0,1-45 0,-1 0 0,-1 1 0,0-1 0,-6 25 0,3-23 0,-1 1 0,-1 0 0,-10 25 0,13-38-273,0-1 0,1 1 0,0 0 0,-2 11 0,3-5-6553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17:59.3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 6 24575,'0'8'0,"0"0"0,0 1 0,-1-1 0,0 1 0,0-1 0,-1 0 0,0 0 0,0 0 0,-7 15 0,5-13 0,0 0 0,1 0 0,0 0 0,1 0 0,0 1 0,0-1 0,1 17 0,5 74 0,-4-99 0,0 0 0,0-1 0,1 1 0,-1 0 0,1 0 0,-1 0 0,1-1 0,0 1 0,0 0 0,-1-1 0,1 1 0,0-1 0,1 1 0,-1-1 0,0 1 0,0-1 0,1 0 0,-1 1 0,0-1 0,2 1 0,1 0 0,-1-1 0,0 1 0,1-1 0,-1 0 0,0 0 0,1 0 0,0 0 0,-1-1 0,7 1 0,3-1 0,-1-1 0,1 0 0,-1-1 0,25-7 0,-30 6 0,0 0 0,0 0 0,-1-1 0,1 0 0,-1 0 0,0-1 0,8-7 0,-7 7 0,-1-1 0,0 2 0,1-1 0,0 1 0,0 0 0,11-5 0,-13 8 0,-1-1 0,0 0 0,1 1 0,-1-1 0,0-1 0,0 1 0,5-4 0,-7 4 0,-1 0 0,1 0 0,-1 0 0,0 0 0,1 0 0,-1 0 0,0 0 0,0 0 0,-1-1 0,1 1 0,0 0 0,-1 0 0,1-1 0,-1 1 0,0 0 0,0-4 0,2-15 0,-1 1 0,-1-1 0,-1 0 0,-1 0 0,-8-35 0,9 53 0,0 1 0,0 0 0,0 0 0,0 0 0,0 0 0,-1 0 0,1 0 0,-1 0 0,0 0 0,1 0 0,-1 1 0,0-1 0,0 1 0,0-1 0,0 1 0,0 0 0,-1 0 0,1 0 0,0 0 0,-1 0 0,1 0 0,0 1 0,-1-1 0,-3 0 0,-6 0 0,-1 0 0,1 1 0,-22 2 0,10 0 0,-17-1-1365,24 0-546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17:51.8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1 24575,'0'3'0,"0"3"0,0 5 0,0 3 0,0 2 0,0 2 0,0 0 0,0 3 0,0 1 0,0 1 0,0-2 0,0-1 0,0-1 0,0-1 0,0 0 0,0 3 0,-4-3 0,0-4-8191</inkml:trace>
  <inkml:trace contextRef="#ctx0" brushRef="#br0" timeOffset="913.92">149 319 2457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5:58.9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4 24575,'0'231'0,"-1"-230"0,1 0 0,0 0 0,0 0 0,0 0 0,0 0 0,0 0 0,1 0 0,-1 0 0,0 0 0,0 0 0,1 0 0,-1-1 0,0 1 0,1 0 0,-1 0 0,1 0 0,-1 0 0,2 1 0,-1-2 0,-1 1 0,1-1 0,-1 0 0,1 0 0,0 0 0,-1 0 0,1 0 0,-1 0 0,1 0 0,-1 0 0,1 0 0,-1 0 0,1 0 0,0 0 0,-1 0 0,1 0 0,-1 0 0,1-1 0,-1 1 0,1 0 0,-1 0 0,1-1 0,0 0 0,3-1 0,0-2 0,0 1 0,-1 0 0,1-1 0,5-7 0,-5 6 15,0 1-1,1 0 1,-1-1-1,1 1 1,0 1-1,1-1 1,-1 1-1,0 0 1,1 0-1,0 0 1,-1 1 0,7-2-1,28-13-1568,-30 11-5272</inkml:trace>
  <inkml:trace contextRef="#ctx0" brushRef="#br0" timeOffset="1214.29">177 1 24575,'0'13'0,"0"11"0,0 0 0,-2 0 0,-7 40 0,-9 43 0,0-2 0,12-79-1365</inkml:trace>
  <inkml:trace contextRef="#ctx0" brushRef="#br0" timeOffset="2121.9">301 353 24575,'0'-3'0</inkml:trace>
  <inkml:trace contextRef="#ctx0" brushRef="#br0" timeOffset="5310.65">371 124 24575,'5'-4'0,"0"1"0,0-1 0,0 1 0,1 0 0,0 1 0,-1 0 0,8-2 0,5-3 0,-3 2 0,0 0 0,0 1 0,1 1 0,-1 0 0,22-1 0,-5 3 0,51 5 0,-80-4 0,0 1 0,-1-1 0,1 1 0,-1 0 0,1 0 0,-1 0 0,1 0 0,-1 1 0,0-1 0,1 0 0,-1 1 0,0 0 0,0-1 0,0 1 0,0 0 0,-1 0 0,1 0 0,0 0 0,-1 1 0,1-1 0,-1 0 0,0 1 0,0-1 0,0 1 0,0-1 0,0 1 0,-1-1 0,1 1 0,0 3 0,1 9 0,0 1 0,-1 0 0,-2 28 0,0-26 0,2 6 0,-1-14 0,1 0 0,-2-1 0,1 1 0,-4 15 0,3-22 0,0-1 0,0 1 0,0-1 0,0 0 0,0 1 0,0-1 0,-1 0 0,1 0 0,-1 1 0,1-1 0,-1-1 0,0 1 0,0 0 0,0 0 0,0-1 0,0 1 0,0-1 0,-1 1 0,1-1 0,0 0 0,-5 2 0,1-1 0,1 1 0,0-1 0,0 1 0,1 1 0,-1-1 0,1 1 0,-1-1 0,1 1 0,0 1 0,-4 5 0,4-5 0,0 0 0,-1-1 0,1 1 0,-1-1 0,0 0 0,0 0 0,-8 4 0,13-8 0,0 0 0,0 0 0,-1 1 0,1-1 0,0 0 0,0 0 0,0 0 0,-1 0 0,1 0 0,0 1 0,0-1 0,-1 0 0,1 0 0,0 0 0,0 0 0,-1 0 0,1 0 0,0 0 0,0 0 0,-1 0 0,1 0 0,0 0 0,-1 0 0,1 0 0,0 0 0,0 0 0,-1 0 0,1 0 0,0 0 0,0 0 0,-1-1 0,1 1 0,0 0 0,0 0 0,0 0 0,-1 0 0,1 0 0,0-1 0,0 1 0,0 0 0,-1 0 0,1 0 0,0-1 0,0 1 0,0 0 0,0-1 0,3-15 0,16-18 0,-16 31 0,1 0 0,-1 0 0,1 1 0,-1-1 0,1 1 0,0 0 0,0 0 0,0 0 0,0 1 0,0-1 0,8-1 0,53-6 0,-33 6 0,11-1-389,60 2-1,-90 2-196,2 0-6240</inkml:trace>
  <inkml:trace contextRef="#ctx0" brushRef="#br0" timeOffset="294372.86">371 460 24575,'0'317'0,"-1"-314"0,1 0 0,0-1 0,1 1 0,-1 0 0,0 0 0,1-1 0,-1 1 0,1 0 0,0-1 0,0 1 0,0 0 0,0-1 0,3 5 0,-2-6 0,0 1 0,-1-1 0,1 1 0,0-1 0,0 0 0,0 0 0,0 0 0,0 0 0,0 0 0,0 0 0,1-1 0,-1 1 0,0-1 0,0 1 0,1-1 0,-1 0 0,4 0 0,4 0 0,-1 0 0,1-1 0,0 0 0,-1 0 0,13-4 0,-18 4 0,0 0 0,-1-1 0,1 1 0,0-1 0,-1 1 0,1-1 0,-1-1 0,1 1 0,-1 0 0,0-1 0,0 1 0,0-1 0,0 0 0,-1 0 0,5-6 0,-7 9 0,0 0 0,0-1 0,0 1 0,-1 0 0,1-1 0,0 1 0,0-1 0,0 1 0,0 0 0,0-1 0,0 1 0,0 0 0,-1-1 0,1 1 0,0 0 0,0-1 0,0 1 0,-1 0 0,1 0 0,0-1 0,-1 1 0,1 0 0,0 0 0,0-1 0,-1 1 0,1 0 0,0 0 0,-1 0 0,1 0 0,-1 0 0,1-1 0,0 1 0,-1 0 0,1 0 0,0 0 0,-1 0 0,1 0 0,0 0 0,-1 0 0,1 0 0,-1 0 0,0 1 0,-22-4 0,19 3 0,-84-14-1365,73 13-5461</inkml:trace>
  <inkml:trace contextRef="#ctx0" brushRef="#br0" timeOffset="295124.08">689 812 24575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30:50.8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98 24575,'-1'-23'0,"2"0"0,5-27 0,-5 43 0,0 1 0,1 0 0,-1 0 0,2 0 0,-1 0 0,1 0 0,-1 0 0,2 0 0,-1 1 0,1 0 0,-1-1 0,10-8 0,-12 13 0,1-1 0,-1 1 0,1-1 0,0 1 0,-1 0 0,1 0 0,0 0 0,0 0 0,0 0 0,0 0 0,0 0 0,0 0 0,0 1 0,0-1 0,0 1 0,0 0 0,0-1 0,1 1 0,-1 0 0,0 0 0,0 1 0,0-1 0,0 0 0,0 1 0,0-1 0,0 1 0,0 0 0,0-1 0,4 3 0,-3-1 0,-1 0 0,1 1 0,-1-1 0,1 0 0,-1 1 0,0-1 0,0 1 0,0 0 0,0 0 0,-1 0 0,1 0 0,-1 0 0,0 0 0,0 0 0,0 1 0,0-1 0,0 7 0,-1 4 0,0 0 0,-2 0 0,0 0 0,0 0 0,-1 0 0,-1-1 0,-9 24 0,-14 16 0,27-53 0,0 0 0,0 0 0,0 0 0,0 0 0,0 0 0,0 0 0,0 0 0,0 0 0,1 0 0,-1 0 0,0 0 0,0 0 0,0 0 0,0 0 0,0 0 0,0 0 0,0 0 0,0 0 0,0 0 0,0 0 0,0 0 0,0 0 0,0 0 0,0 0 0,0 0 0,0 0 0,1 1 0,-1-1 0,0 0 0,0 0 0,0 0 0,0 0 0,0 0 0,0 0 0,0 0 0,0 0 0,0 0 0,0 0 0,0 0 0,0 0 0,0 1 0,0-1 0,0 0 0,0 0 0,0 0 0,0 0 0,0 0 0,0 0 0,0 0 0,0 0 0,-1 0 0,1 0 0,0 0 0,0 0 0,0 0 0,0 0 0,0 1 0,11-7 0,12-11 0,-17 10 0,-1 0 0,0-1 0,0 0 0,6-11 0,11-19 0,-20 36 0,0 0 0,0 0 0,0 1 0,1-1 0,-1 1 0,0-1 0,1 1 0,-1 0 0,1-1 0,-1 1 0,1 1 0,0-1 0,-1 0 0,1 1 0,0-1 0,3 1 0,50 0 0,-38 1 0,1-1-1365,-2 1-546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2:34.3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7 1 24575,'9'0'0,"-3"-1"0,0 1 0,0 0 0,0 1 0,0-1 0,0 1 0,0 0 0,6 3 0,-10-3 0,0 0 0,0 0 0,-1 0 0,1 0 0,0 1 0,-1-1 0,1 0 0,-1 1 0,0-1 0,1 1 0,-1 0 0,0 0 0,0-1 0,0 1 0,0 0 0,0 0 0,-1 0 0,1 0 0,-1 0 0,1 0 0,-1 0 0,1 0 0,-1 0 0,0 4 0,0 6 0,-1 1 0,-1-1 0,1 0 0,-2 1 0,0-1 0,-8 22 0,-5 19 0,9-18 0,-8 30 0,15-64 0,0-1 0,0 0 0,0 1 0,0-1 0,0 0 0,0 0 0,0 1 0,0-1 0,0 0 0,0 1 0,0-1 0,0 0 0,0 0 0,0 1 0,-1-1 0,1 0 0,0 0 0,0 1 0,0-1 0,0 0 0,-1 0 0,1 1 0,0-1 0,0 0 0,-1 0 0,1 0 0,0 0 0,0 0 0,-1 1 0,1-1 0,0 0 0,0 0 0,-1 0 0,0 0 0,-2-10 0,2-20 0,2 22 0,1 1 0,0 0 0,0-1 0,1 1 0,0 0 0,0 0 0,1 0 0,0 1 0,0-1 0,1 1 0,8-10 0,-11 14 0,0 0 0,0 0 0,0 1 0,0-1 0,0 1 0,0-1 0,0 1 0,0 0 0,0 0 0,1 0 0,-1 0 0,0 0 0,1 1 0,-1-1 0,1 1 0,-1-1 0,1 1 0,-1 0 0,1 0 0,-1 0 0,1 0 0,-1 1 0,1-1 0,-1 0 0,1 1 0,-1 0 0,0 0 0,1 0 0,-1 0 0,0 0 0,0 0 0,1 0 0,-1 1 0,0-1 0,0 1 0,-1 0 0,1-1 0,0 1 0,1 2 0,0 0 0,0 0 0,-1 0 0,1 0 0,-1 0 0,0 0 0,0 1 0,-1-1 0,1 1 0,-1-1 0,0 1 0,0 0 0,-1-1 0,1 9 0,-1 7 0,-4 35 0,4-50 18,-1 0-1,0 0 0,0-1 0,-1 1 1,0 0-1,1-1 0,-1 1 1,-1-1-1,1 0 0,-1 0 1,0 0-1,0 0 0,-6 6 1,-2 1-19,-1-1 0,-27 16 1,27-19-322,1 1 1,0 0 0,0 1 0,-11 12 0,14-11-6505</inkml:trace>
  <inkml:trace contextRef="#ctx0" brushRef="#br0" timeOffset="1202.29">497 442 24575,'0'0'-8191</inkml:trace>
  <inkml:trace contextRef="#ctx0" brushRef="#br0" timeOffset="3998.6">709 1 24575,'-1'4'0,"0"0"0,0 1 0,-1-1 0,1 0 0,-1 0 0,0 0 0,0 0 0,0 0 0,0 0 0,-1-1 0,-2 4 0,1-1 0,0-1 0,1 1 0,0-1 0,-4 11 0,3-5 0,2 0 0,0 0 0,0 0 0,1 0 0,0 0 0,0 1 0,2 11 0,0-17 0,0 0 0,0 0 0,0 0 0,1 0 0,0 0 0,0-1 0,0 1 0,0-1 0,1 1 0,0-1 0,1 0 0,-1 0 0,1 0 0,7 7 0,7 5 0,-14-11 0,1-1 0,-1-1 0,1 1 0,0-1 0,1 0 0,-1 0 0,1 0 0,0-1 0,0 1 0,0-1 0,0-1 0,1 1 0,11 2 0,-10-4 0,0-1 0,0 1 0,0-1 0,0-1 0,-1 1 0,1-1 0,11-3 0,-15 3 0,-1-1 0,0 1 0,1-1 0,-1 0 0,0 0 0,0 0 0,0 0 0,-1 0 0,1-1 0,0 1 0,-1-1 0,0 0 0,1 0 0,-1 0 0,0 0 0,-1 0 0,1 0 0,2-6 0,0-6 0,0 1 0,-1-1 0,-1 0 0,-1 0 0,0 0 0,0 0 0,-4-28 0,1-2 0,2 43 0,0-1 0,0 1 0,0-1 0,0 1 0,-1-1 0,1 1 0,-1 0 0,1-1 0,-1 1 0,0 0 0,0-1 0,0 1 0,0 0 0,0 0 0,0 0 0,-1 0 0,1 0 0,-4-3 0,1 2 0,0 1 0,0 0 0,-1 0 0,1 0 0,-1 0 0,1 1 0,-1-1 0,-8 0 0,-7-1 0,-1 1 0,-40 0 0,-3 1 0,50-2-1365,2 0-5461</inkml:trace>
  <inkml:trace contextRef="#ctx0" brushRef="#br0" timeOffset="402074.54">250 619 24575,'-34'-2'0,"14"1"0,-1 1 0,-20 2 0,37-1 0,-1-1 0,1 1 0,0 0 0,-1 0 0,1 0 0,0 1 0,0-1 0,0 1 0,0 0 0,0 1 0,0-1 0,1 0 0,-1 1 0,-5 6 0,6-6 0,1 0 0,1 0 0,-1 1 0,0-1 0,1 0 0,0 1 0,0 0 0,0-1 0,0 1 0,0-1 0,1 1 0,-1 4 0,3 49 0,-1-35 0,-1 7 0,0-18 0,0 0 0,0 0 0,1 0 0,3 12 0,-4-22 0,0-1 0,0 0 0,0 1 0,1-1 0,-1 1 0,0-1 0,0 0 0,0 1 0,1-1 0,-1 0 0,0 1 0,1-1 0,-1 0 0,0 0 0,0 1 0,1-1 0,-1 0 0,1 0 0,-1 1 0,0-1 0,1 0 0,-1 0 0,0 0 0,1 0 0,-1 0 0,1 1 0,-1-1 0,0 0 0,1 0 0,-1 0 0,1 0 0,-1 0 0,1 0 0,-1-1 0,0 1 0,1 0 0,-1 0 0,1 0 0,-1 0 0,0 0 0,1 0 0,-1-1 0,0 1 0,1 0 0,-1 0 0,0-1 0,1 1 0,-1 0 0,0-1 0,1 1 0,-1 0 0,0 0 0,0-1 0,1 0 0,20-21 0,-18 18 0,3-3 0,1 1 0,0-1 0,0 1 0,1 0 0,0 1 0,11-7 0,-17 11 0,-1 1 0,1-1 0,-1 0 0,1 1 0,0-1 0,-1 1 0,1-1 0,0 1 0,-1 0 0,1 0 0,0 0 0,0 0 0,-1 0 0,1 0 0,0 1 0,-1-1 0,4 1 0,-4 0 0,1 0 0,-1 0 0,0 0 0,1 1 0,-1-1 0,0 0 0,0 1 0,0-1 0,0 1 0,0-1 0,0 1 0,0-1 0,0 1 0,-1 0 0,1-1 0,-1 1 0,1 0 0,-1 0 0,1-1 0,-1 5 0,2 8 0,0 0 0,-1 0 0,-1 0 0,0 1 0,0-1 0,-2 0 0,0 0 0,-7 25 0,7-35-59,1 0 0,-1-1-1,-1 1 1,1-1-1,0 1 1,-1-1 0,0 0-1,0 0 1,0 0 0,0 0-1,0-1 1,-1 1 0,1-1-1,-1 0 1,1 0-1,-1 0 1,0 0 0,0-1-1,0 1 1,0-1 0,0 0-1,-7 0 1,-4 1-6767</inkml:trace>
  <inkml:trace contextRef="#ctx0" brushRef="#br0" timeOffset="403320.89">320 972 24575,'0'0'-8191</inkml:trace>
  <inkml:trace contextRef="#ctx0" brushRef="#br0" timeOffset="405195.91">515 618 24575,'1'75'0,"-3"81"0,-6-101 0,4-37 0,-2 32 0,6-43-273,-1 0 0,0 0 0,0 1 0,-3 8 0,0-5-6553</inkml:trace>
  <inkml:trace contextRef="#ctx0" brushRef="#br0" timeOffset="492539.1">2 971 24575,'-2'80'0,"4"88"0,-1-164 0,0 0 0,0-1 0,1 1 0,-1 0 0,1 0 0,0-1 0,0 1 0,0-1 0,1 1 0,-1-1 0,1 0 0,-1 0 0,1 0 0,0 0 0,7 4 0,11 13 0,-18-17 0,0-1 0,0 1 0,0-1 0,0 0 0,1 0 0,-1 0 0,0-1 0,1 1 0,0-1 0,-1 0 0,1 0 0,0 0 0,-1 0 0,1-1 0,0 1 0,0-1 0,0 0 0,-1 0 0,1-1 0,0 1 0,0-1 0,0 0 0,-1 0 0,1 0 0,0 0 0,-1 0 0,1-1 0,-1 0 0,0 0 0,1 0 0,-1 0 0,0 0 0,0-1 0,0 1 0,-1-1 0,1 0 0,-1 0 0,1 0 0,3-6 0,-4 5 0,0-1 0,0 0 0,-1 0 0,1 1 0,-1-1 0,0 0 0,0 0 0,-1-1 0,1 1 0,-1-6 0,-1 8 0,1 1 0,-1-1 0,1 1 0,-1-1 0,0 1 0,0 0 0,0-1 0,0 1 0,0 0 0,0-1 0,-1 1 0,1 0 0,-1 0 0,1 0 0,-1 0 0,0 1 0,0-1 0,0 0 0,0 1 0,0-1 0,0 1 0,-3-1 0,-5-3 0,0 0 0,-1 1 0,-16-4 0,25 7 0,-1 0 0,0 1 0,1-1 0,-1 1 0,0 0 0,0-1 0,1 1 0,-1 0 0,0 1 0,0-1 0,1 0 0,-1 1 0,0 0 0,1-1 0,-1 1 0,0 0 0,1 0 0,-1 1 0,-3 2 0,4-3 0,1 0 0,1 1 0,-1-1 0,0 1 0,0-1 0,0 1 0,1-1 0,-1 1 0,1 0 0,-1-1 0,1 1 0,0 0 0,0-1 0,0 1 0,-1 0 0,2-1 0,-1 1 0,0 0 0,0-1 0,0 1 0,1 2 0,15 40 0,-5-14 0,-8-12-1365,0-1-5461</inkml:trace>
  <inkml:trace contextRef="#ctx0" brushRef="#br0" timeOffset="493276.31">338 1306 24575,'0'0'-819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30:41.9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6 72 24575,'0'32'0,"-1"0"0,-9 48 0,7-55 0,2-18 0,0 0 0,0 0 0,-1 0 0,1 0 0,-1 0 0,-1-1 0,-4 11 0,3-10 0,0 1 0,1-1 0,0 1 0,1 0 0,0 0 0,0 0 0,1 1 0,-1-1 0,2 0 0,-1 1 0,1-1 0,1 0 0,-1 0 0,4 12 0,-4-19 0,0 0 0,1-1 0,-1 1 0,0 0 0,1-1 0,-1 1 0,1 0 0,-1-1 0,1 1 0,0 0 0,-1-1 0,1 1 0,0-1 0,-1 1 0,1-1 0,0 0 0,-1 1 0,1-1 0,0 0 0,0 1 0,-1-1 0,1 0 0,0 0 0,0 0 0,1 1 0,25-3 0,-7 1 0,11 6 0,-18-2 0,1-1 0,0 0 0,-1-1 0,1-1 0,0 0 0,-1 0 0,20-5 0,-30 4 0,0 0 0,-1 0 0,1 0 0,-1-1 0,1 1 0,-1-1 0,0 0 0,0 0 0,0 0 0,0 0 0,0 0 0,0 0 0,0 0 0,-1-1 0,1 1 0,-1-1 0,1 1 0,-1-1 0,0 1 0,0-1 0,0 0 0,-1 1 0,1-1 0,0-3 0,0 0 0,0-1 0,-1 1 0,0-1 0,0 1 0,0-1 0,-1 1 0,0 0 0,0-1 0,-3-10 0,3 15 0,-1 0 0,1 0 0,0 0 0,0 1 0,-1-1 0,1 0 0,-1 1 0,1-1 0,-1 1 0,0-1 0,0 1 0,0 0 0,1 0 0,-1-1 0,0 2 0,-1-1 0,1 0 0,0 0 0,0 1 0,0-1 0,0 1 0,-1-1 0,-1 1 0,-9-1 0,1 0 0,-25 3 0,23-1 0,-10 1 83,11-1-26,0 0 1,0-1-1,-15-2 1,25 2-147,0 0 1,0-1 0,1 0-1,-1 1 1,0-1 0,0 0-1,0-1 1,0 1 0,1 0 0,-1-1-1,1 0 1,-1 1 0,1-1-1,-1 0 1,1 0 0,0 0 0,0-1-1,-2-3 1</inkml:trace>
  <inkml:trace contextRef="#ctx0" brushRef="#br0" timeOffset="750.5">373 460 24575,'3'0'0</inkml:trace>
  <inkml:trace contextRef="#ctx0" brushRef="#br0" timeOffset="1992.03">586 1 24575,'-1'18'0,"-1"1"0,0-1 0,-1 1 0,-1-1 0,-1 0 0,0 0 0,-2-1 0,0 1 0,-14 24 0,17-31 0,0-1 0,0 1 0,1 0 0,1 0 0,0 0 0,-1 17 0,2-13 0,-1 0 0,-7 25 0,-13 14 0,17-43 0,0 1 0,0 0 0,1 0 0,1 0 0,0 0 0,-3 25 0,6 5-1365,0-23-546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9:03.2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5 1 24575,'-25'0'0,"1"-1"0,-47 6 0,63-4 0,-1 1 0,1 0 0,0 1 0,0 0 0,0 0 0,1 1 0,-1-1 0,1 2 0,-10 6 0,15-9 0,-1 0 0,1 1 0,0-1 0,0 1 0,0-1 0,1 1 0,-1 0 0,1-1 0,-1 1 0,1 0 0,0 0 0,0 0 0,0 0 0,1 0 0,-1 0 0,0 5 0,0 6 0,1 1 0,1 19 0,0-12 0,-1 78 0,2 59 0,-2-157 0,1 1 0,-1 0 0,0-1 0,1 1 0,0-1 0,-1 1 0,1-1 0,0 1 0,0-1 0,1 1 0,-1-1 0,0 0 0,1 0 0,0 0 0,-1 0 0,1 0 0,0 0 0,0 0 0,0 0 0,0-1 0,0 1 0,4 1 0,-4-2 0,0 0 0,1-1 0,-1 1 0,0-1 0,0 1 0,0-1 0,1 0 0,-1 0 0,0 0 0,0 0 0,1 0 0,-1-1 0,0 1 0,0-1 0,0 1 0,0-1 0,0 0 0,0 0 0,0 0 0,0 0 0,0 0 0,0 0 0,0-1 0,0 1 0,-1 0 0,1-1 0,1-2 0,3-3 0,-1 0 0,0-1 0,0 0 0,-1 0 0,0 0 0,4-13 0,-4 10 0,1 1 0,0 0 0,10-17 0,-13 24 0,1 1 0,-1-1 0,0 1 0,1-1 0,-1 1 0,1 0 0,0 0 0,0 0 0,0 0 0,0 1 0,0-1 0,0 1 0,0-1 0,0 1 0,1 0 0,5 0 0,-6 0 0,0 0 0,0 1 0,0 0 0,1 0 0,-1 0 0,0 0 0,0 0 0,1 1 0,-1-1 0,0 1 0,0 0 0,0 0 0,0 0 0,4 2 0,-5-2 0,0 1 0,-1 0 0,1-1 0,0 1 0,-1 0 0,1 0 0,-1 0 0,0 0 0,0 0 0,0 0 0,0 0 0,0 0 0,0 1 0,0-1 0,-1 0 0,1 1 0,-1-1 0,0 0 0,1 1 0,-1 2 0,-1 15 0,0 0 0,-1 0 0,-1-1 0,-9 32 0,5-25 0,-4 44 0,3-9 0,7-56 0,0 0 0,-1-1 0,1 1 0,-1-1 0,1 1 0,-1-1 0,-1 0 0,1 0 0,-1 0 0,-4 7 0,6-11-41,0 1 0,1 0-1,-1-1 1,1 1-1,-1-1 1,0 1 0,0-1-1,1 1 1,-1-1 0,0 1-1,0-1 1,0 0-1,1 1 1,-1-1 0,0 0-1,0 0 1,0 0 0,0 0-1,0 0 1,1 0-1,-1 0 1,0 0 0,0 0-1,0 0 1,0 0 0,0 0-1,0 0 1,1-1-1,-1 1 1,0 0 0,0-1-1,-1 0 1</inkml:trace>
  <inkml:trace contextRef="#ctx0" brushRef="#br0" timeOffset="648.03">429 601 24575,'-3'0'0</inkml:trace>
  <inkml:trace contextRef="#ctx0" brushRef="#br0" timeOffset="3189.25">710 125 24575,'-2'0'0,"1"0"0,0 1 0,-1-1 0,1 1 0,0 0 0,0-1 0,0 1 0,-1 0 0,1 0 0,0 0 0,0 0 0,0 0 0,0 0 0,0 0 0,-1 2 0,-12 17 0,8-9 0,1 0 0,0 1 0,0-1 0,2 1 0,-1 0 0,1 0 0,1 0 0,-1 15 0,0 16 0,4 44 0,0-36 0,-2-48 0,1-1 0,0 0 0,0 0 0,1 0 0,-1 1 0,0-1 0,1 0 0,-1 0 0,1 0 0,0 0 0,-1 0 0,1 0 0,0 0 0,0 0 0,1 0 0,-1 0 0,0 0 0,1-1 0,-1 1 0,1 0 0,1 1 0,0-2 0,1 1 0,-1-1 0,1 1 0,0-1 0,-1 0 0,1 0 0,0-1 0,-1 1 0,1-1 0,0 0 0,6 0 0,-2 0 0,-1-1 0,1 0 0,-1 0 0,0-1 0,1 0 0,-1 0 0,0-1 0,0 0 0,0 0 0,0 0 0,-1-1 0,1 0 0,-1-1 0,7-6 0,-6 5 0,0-1 0,0 0 0,-1 0 0,0-1 0,-1 0 0,0 0 0,0 0 0,0 0 0,-1-1 0,5-16 0,-2 3 0,-2 0 0,5-34 0,-9 48 0,-1 0 0,0 0 0,0 0 0,0 0 0,-1 0 0,0 0 0,-1 0 0,0 0 0,0 0 0,-6-13 0,6 18 23,0-1-1,0 1 1,-1-1-1,1 1 1,-1 0-1,0 0 1,0 0 0,0 0-1,0 0 1,-1 1-1,1 0 1,-1-1-1,-3-1 1,-4 0-179,-1-1 0,1 1 0,-13-2 0,0 0-901,13 2-5769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6:06.9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37 24575,'-1'38'0,"0"-8"0,2-1 0,0 1 0,9 45 0,-7-58 0,-1 0 0,0 0 0,-2 25 0,1 16 0,-1-57 0,1 1 0,-1 0 0,0-1 0,1 1 0,-1-1 0,0 1 0,1 0 0,0-1 0,-1 1 0,1-1 0,0 1 0,0-1 0,0 0 0,0 1 0,0-1 0,0 0 0,0 1 0,1-1 0,-1 0 0,0 0 0,3 1 0,-2-1 0,1 0 0,0 1 0,0-1 0,0-1 0,0 1 0,1 0 0,-1-1 0,0 0 0,0 1 0,6-2 0,-1 1 0,0-2 0,-1 1 0,1-1 0,0 0 0,-1 0 0,1-1 0,-1 0 0,11-6 0,-9 3-195,-1-1 0,0 0 0,0 0 0,-1 0 0,0-1 0,7-9 0,-6 5-6631</inkml:trace>
  <inkml:trace contextRef="#ctx0" brushRef="#br0" timeOffset="1343.86">214 19 24575,'0'493'-1365,"0"-477"-5461</inkml:trace>
  <inkml:trace contextRef="#ctx0" brushRef="#br0" timeOffset="2603.64">303 478 24575</inkml:trace>
  <inkml:trace contextRef="#ctx0" brushRef="#br0" timeOffset="4388">549 1 24575,'-14'37'0,"11"-17"0,-1 37 0,4-37 0,-1-1 0,-6 29 0,-28 93 0,33-129 85,0-1 0,0 1 1,0 18-1,2-18-512,-1-1 1,0 1-1,-3 13 1,0-12-6400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5:51.5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 36 24575,'0'37'0,"-2"1"0,-7 46 0,8-79 0,-1 5 0,1-1 0,0 0 0,0 1 0,1 11 0,0-20 0,0-1 0,0 1 0,0-1 0,0 0 0,1 1 0,-1-1 0,0 1 0,0-1 0,1 0 0,-1 1 0,0-1 0,0 0 0,1 1 0,-1-1 0,0 0 0,1 0 0,-1 1 0,0-1 0,1 0 0,-1 0 0,1 0 0,-1 1 0,0-1 0,1 0 0,-1 0 0,1 0 0,-1 0 0,1 0 0,-1 0 0,0 0 0,1 0 0,-1 0 0,1 0 0,-1 0 0,1 0 0,-1 0 0,0 0 0,1 0 0,-1 0 0,1-1 0,-1 1 0,1 0 0,-1 0 0,0-1 0,1 1 0,-1 0 0,0 0 0,1-1 0,23-14 0,-22 14 0,8-8 0,0 1 0,-1-1 0,0-1 0,10-13 0,-1 1 0,-15 20-105,-1-1 0,1 1 0,-1-1 0,1 1 0,0 0 0,0 0 0,0 0 0,0 1 0,0-1 0,1 1 0,-1-1 0,4 0 0,7-1-6721</inkml:trace>
  <inkml:trace contextRef="#ctx0" brushRef="#br0" timeOffset="1498.31">178 1 24575,'-1'9'0,"0"0"0,-1 0 0,1 0 0,-2-1 0,1 1 0,-5 9 0,3-7 0,0 0 0,1 0 0,-2 14 0,2 14 167,4 69-1,0-76-591,0 0 1,-2 0-1,-7 48 1,4-62-6402</inkml:trace>
  <inkml:trace contextRef="#ctx0" brushRef="#br0" timeOffset="2417.69">248 389 24575,'0'0'-8191</inkml:trace>
  <inkml:trace contextRef="#ctx0" brushRef="#br0" timeOffset="4011.67">512 19 24575,'-1'0'0,"0"0"0,0 0 0,1 1 0,-1-1 0,0 0 0,1 1 0,-1-1 0,1 0 0,-1 1 0,0-1 0,1 1 0,-1-1 0,1 1 0,-1-1 0,1 1 0,-1 0 0,1-1 0,0 1 0,-1 0 0,1-1 0,0 1 0,-1 0 0,1-1 0,0 1 0,0 0 0,0-1 0,-1 2 0,-3 26 0,3-20 0,-6 33 0,-3-1 0,-14 41 0,-5 32 0,18-60 0,8-35-146,0 0 0,2 0 0,1 30-1,0-35-633,0 2-6046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04T00:22:48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6 24575,'35'-8'0,"-30"7"0,-1-1 0,1 1 0,0 0 0,-1 0 0,1 0 0,0 1 0,5 0 0,-8 0 0,-1 0 0,1 1 0,-1-1 0,0 1 0,1-1 0,-1 1 0,0 0 0,0-1 0,1 1 0,-1 0 0,0 0 0,0 0 0,0 0 0,0 0 0,0 0 0,0 0 0,0 0 0,0 0 0,-1 1 0,1-1 0,0 0 0,-1 1 0,1-1 0,-1 0 0,1 1 0,-1-1 0,0 0 0,0 1 0,1 1 0,1 12 0,0-1 0,-1 1 0,-1 0 0,0 0 0,-1 0 0,-1-1 0,0 1 0,-1 0 0,-6 19 0,6-27 0,0 0 0,0-1 0,-1 1 0,0-1 0,0 0 0,0 1 0,-1-2 0,0 1 0,-10 8 0,25-18 0,9-4 0,31-18 0,-49 25 0,0 1 0,-1-1 0,1 0 0,0 1 0,0-1 0,-1 0 0,1 1 0,0-1 0,0 1 0,0-1 0,0 1 0,0 0 0,0-1 0,0 1 0,0 0 0,0 0 0,0 0 0,0 0 0,0 0 0,0 0 0,0 0 0,0 0 0,0 0 0,0 0 0,0 0 0,0 1 0,0-1 0,0 0 0,1 1 0,-1 1 0,1 0 0,-1 0 0,-1 0 0,1 0 0,0-1 0,0 1 0,-1 0 0,1 0 0,-1 0 0,1 0 0,-1 1 0,0-1 0,0 0 0,0 2 0,1 12 0,-1-1 0,1-1 0,-4 27 0,3-38 0,-1 1 0,0-1 0,1 0 0,-1 0 0,0 0 0,-1 0 0,1 0 0,0 0 0,-1 0 0,1-1 0,-1 1 0,0 0 0,0-1 0,0 1 0,-1-1 0,1 0 0,0 0 0,-4 3 0,-7 1-94,0 0 0,-1-1 0,1 0 0,-20 4 1,19-6-803,2 0-5930</inkml:trace>
  <inkml:trace contextRef="#ctx0" brushRef="#br0" timeOffset="728.59">354 386 24575,'0'0'-8191</inkml:trace>
  <inkml:trace contextRef="#ctx0" brushRef="#br0" timeOffset="3116.08">688 50 24575,'-1'2'0,"-1"1"0,1-1 0,0 1 0,-1-1 0,1 0 0,-1 0 0,0 0 0,0 0 0,0 0 0,-3 3 0,-2 1 0,0 3 0,1 0 0,0 1 0,1-1 0,0 1 0,-7 20 0,7-17 0,-1 0 0,-13 23 0,18-35 0,-12 18 0,-18 35 0,28-48 0,1 0 0,-1 0 0,1 0 0,0 0 0,1 1 0,0-1 0,0 0 0,0 1 0,1-1 0,0 1 0,0 6 0,1-13 0,-1 1 0,0-1 0,1 0 0,-1 1 0,1-1 0,-1 1 0,1-1 0,-1 0 0,1 0 0,-1 1 0,1-1 0,-1 0 0,1 0 0,-1 0 0,1 0 0,-1 1 0,1-1 0,0 0 0,-1 0 0,1 0 0,-1 0 0,1 0 0,-1 0 0,1-1 0,0 1 0,-1 0 0,1 0 0,0 0 0,23-5 0,-18 3 0,41-9 0,-32 7 0,0 0 0,0 1 0,25-1 0,-37 4 0,1 0 0,-1-1 0,0 1 0,0 0 0,0-1 0,0 0 0,0 0 0,0 0 0,0 0 0,0 0 0,0-1 0,0 1 0,-1-1 0,5-3 0,-2 0 0,0-1 0,0 1 0,-1-1 0,8-13 0,-6 10 0,13-20 0,-14 24 0,-2 0 0,1 0 0,0 0 0,-1-1 0,0 1 0,0-1 0,-1 0 0,0 0 0,0 0 0,0 0 0,1-8 0,-2 5 0,0 1 0,-1-1 0,0 1 0,0 0 0,-1-1 0,-2-12 0,2 19 0,0-1 0,0 1 0,1 0 0,-1 0 0,-1 0 0,1 0 0,0 0 0,0 0 0,-1 0 0,1 0 0,-1 0 0,0 1 0,1-1 0,-1 1 0,0-1 0,0 1 0,0 0 0,0-1 0,0 1 0,0 0 0,0 0 0,0 1 0,-1-1 0,1 0 0,0 1 0,-1-1 0,-3 1 0,-43 1 256,-4 0-312,50-1-87,-1 0 1,0-1 0,1 1 0,-1-1-1,1 0 1,-1 0 0,1-1 0,-1 1-1,1-1 1,-6-3 0,1-2-6684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244</Words>
  <Characters>139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Andrew Struthers</cp:lastModifiedBy>
  <cp:revision>5</cp:revision>
  <dcterms:created xsi:type="dcterms:W3CDTF">2023-05-03T16:23:00Z</dcterms:created>
  <dcterms:modified xsi:type="dcterms:W3CDTF">2023-05-04T00:33:00Z</dcterms:modified>
</cp:coreProperties>
</file>